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6AC18A4" w14:textId="33AF8AA2" w:rsidR="00A44A4E" w:rsidRPr="006F1D0C" w:rsidRDefault="00A44A4E" w:rsidP="00A44A4E">
      <w:pPr>
        <w:tabs>
          <w:tab w:val="right" w:pos="9639"/>
        </w:tabs>
        <w:spacing w:after="0"/>
        <w:rPr>
          <w:rFonts w:ascii="Arial" w:hAnsi="Arial"/>
          <w:b/>
          <w:i/>
          <w:noProof/>
          <w:sz w:val="28"/>
        </w:rPr>
      </w:pPr>
      <w:bookmarkStart w:id="0" w:name="_Toc51762535"/>
      <w:bookmarkStart w:id="1" w:name="_Toc29390634"/>
      <w:bookmarkStart w:id="2" w:name="_Toc56521350"/>
      <w:bookmarkStart w:id="3" w:name="_Toc36556875"/>
      <w:bookmarkStart w:id="4" w:name="_Toc51763445"/>
      <w:bookmarkStart w:id="5" w:name="_Toc20955844"/>
      <w:bookmarkStart w:id="6" w:name="_Toc36551371"/>
      <w:bookmarkStart w:id="7" w:name="_Toc45831582"/>
      <w:bookmarkStart w:id="8" w:name="_Toc45832265"/>
      <w:bookmarkStart w:id="9" w:name="_Toc29892938"/>
      <w:bookmarkStart w:id="10" w:name="_Toc52131783"/>
      <w:bookmarkStart w:id="11" w:name="_Toc20953457"/>
      <w:r w:rsidRPr="006F1D0C">
        <w:rPr>
          <w:rFonts w:ascii="Arial" w:hAnsi="Arial"/>
          <w:b/>
          <w:noProof/>
          <w:sz w:val="24"/>
        </w:rPr>
        <w:t xml:space="preserve">3GPP TSG-RAN WG2 </w:t>
      </w:r>
      <w:r>
        <w:rPr>
          <w:rFonts w:ascii="Arial" w:hAnsi="Arial"/>
          <w:b/>
          <w:noProof/>
          <w:sz w:val="24"/>
        </w:rPr>
        <w:t xml:space="preserve">Meeting </w:t>
      </w:r>
      <w:r w:rsidRPr="006F1D0C">
        <w:rPr>
          <w:rFonts w:ascii="Arial" w:hAnsi="Arial"/>
          <w:b/>
          <w:noProof/>
          <w:sz w:val="24"/>
        </w:rPr>
        <w:t>#1</w:t>
      </w:r>
      <w:r w:rsidR="000B6012">
        <w:rPr>
          <w:rFonts w:ascii="Arial" w:hAnsi="Arial"/>
          <w:b/>
          <w:noProof/>
          <w:sz w:val="24"/>
        </w:rPr>
        <w:t>2</w:t>
      </w:r>
      <w:r w:rsidR="00641AE8">
        <w:rPr>
          <w:rFonts w:ascii="Arial" w:hAnsi="Arial"/>
          <w:b/>
          <w:noProof/>
          <w:sz w:val="24"/>
        </w:rPr>
        <w:t>4</w:t>
      </w:r>
      <w:r w:rsidRPr="006F1D0C">
        <w:rPr>
          <w:rFonts w:ascii="Arial" w:hAnsi="Arial"/>
          <w:b/>
          <w:i/>
          <w:noProof/>
          <w:sz w:val="28"/>
        </w:rPr>
        <w:tab/>
      </w:r>
      <w:r w:rsidR="003E048E" w:rsidRPr="003E048E">
        <w:rPr>
          <w:rFonts w:ascii="Arial" w:hAnsi="Arial"/>
          <w:b/>
          <w:i/>
          <w:noProof/>
          <w:sz w:val="28"/>
        </w:rPr>
        <w:t>R2-231</w:t>
      </w:r>
      <w:r w:rsidR="00B142A5">
        <w:rPr>
          <w:rFonts w:ascii="Arial" w:hAnsi="Arial"/>
          <w:b/>
          <w:i/>
          <w:noProof/>
          <w:sz w:val="28"/>
        </w:rPr>
        <w:t>xxxx</w:t>
      </w:r>
    </w:p>
    <w:p w14:paraId="433A3AD9" w14:textId="373224B4" w:rsidR="00A44A4E" w:rsidRPr="006F1D0C" w:rsidRDefault="00435576" w:rsidP="00A44A4E">
      <w:pPr>
        <w:spacing w:after="120"/>
        <w:outlineLvl w:val="0"/>
        <w:rPr>
          <w:rFonts w:ascii="Arial" w:hAnsi="Arial"/>
          <w:b/>
          <w:noProof/>
          <w:sz w:val="24"/>
        </w:rPr>
      </w:pPr>
      <w:r w:rsidRPr="00435576">
        <w:rPr>
          <w:rFonts w:ascii="Arial" w:hAnsi="Arial"/>
          <w:b/>
          <w:noProof/>
          <w:sz w:val="24"/>
        </w:rPr>
        <w:t>Chicago, USA, November 13 – 17, 2023</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A44A4E" w14:paraId="409E197C" w14:textId="77777777" w:rsidTr="006D61C3">
        <w:tc>
          <w:tcPr>
            <w:tcW w:w="9641" w:type="dxa"/>
            <w:gridSpan w:val="9"/>
            <w:tcBorders>
              <w:top w:val="single" w:sz="4" w:space="0" w:color="auto"/>
              <w:left w:val="single" w:sz="4" w:space="0" w:color="auto"/>
              <w:right w:val="single" w:sz="4" w:space="0" w:color="auto"/>
            </w:tcBorders>
          </w:tcPr>
          <w:p w14:paraId="2BF066A2" w14:textId="77777777" w:rsidR="00A44A4E" w:rsidRDefault="00A44A4E" w:rsidP="006D61C3">
            <w:pPr>
              <w:pStyle w:val="CRCoverPage"/>
              <w:spacing w:after="0"/>
              <w:jc w:val="right"/>
              <w:rPr>
                <w:i/>
              </w:rPr>
            </w:pPr>
            <w:r>
              <w:rPr>
                <w:i/>
                <w:sz w:val="14"/>
              </w:rPr>
              <w:t>CR-Form-v12.1</w:t>
            </w:r>
          </w:p>
        </w:tc>
      </w:tr>
      <w:tr w:rsidR="00A44A4E" w14:paraId="3DB7D3CA" w14:textId="77777777" w:rsidTr="006D61C3">
        <w:tc>
          <w:tcPr>
            <w:tcW w:w="9641" w:type="dxa"/>
            <w:gridSpan w:val="9"/>
            <w:tcBorders>
              <w:left w:val="single" w:sz="4" w:space="0" w:color="auto"/>
              <w:right w:val="single" w:sz="4" w:space="0" w:color="auto"/>
            </w:tcBorders>
          </w:tcPr>
          <w:p w14:paraId="0C449293" w14:textId="77777777" w:rsidR="00A44A4E" w:rsidRDefault="00A44A4E" w:rsidP="006D61C3">
            <w:pPr>
              <w:pStyle w:val="CRCoverPage"/>
              <w:spacing w:after="0"/>
              <w:jc w:val="center"/>
            </w:pPr>
            <w:r>
              <w:rPr>
                <w:b/>
                <w:sz w:val="32"/>
              </w:rPr>
              <w:t>CHANGE REQUEST</w:t>
            </w:r>
          </w:p>
        </w:tc>
      </w:tr>
      <w:tr w:rsidR="00A44A4E" w14:paraId="79138EC6" w14:textId="77777777" w:rsidTr="006D61C3">
        <w:tc>
          <w:tcPr>
            <w:tcW w:w="9641" w:type="dxa"/>
            <w:gridSpan w:val="9"/>
            <w:tcBorders>
              <w:left w:val="single" w:sz="4" w:space="0" w:color="auto"/>
              <w:right w:val="single" w:sz="4" w:space="0" w:color="auto"/>
            </w:tcBorders>
          </w:tcPr>
          <w:p w14:paraId="5044C3AC" w14:textId="77777777" w:rsidR="00A44A4E" w:rsidRDefault="00A44A4E" w:rsidP="006D61C3">
            <w:pPr>
              <w:pStyle w:val="CRCoverPage"/>
              <w:spacing w:after="0"/>
              <w:rPr>
                <w:sz w:val="8"/>
                <w:szCs w:val="8"/>
              </w:rPr>
            </w:pPr>
          </w:p>
        </w:tc>
      </w:tr>
      <w:tr w:rsidR="00A44A4E" w14:paraId="6DA5D469" w14:textId="77777777" w:rsidTr="006D61C3">
        <w:tc>
          <w:tcPr>
            <w:tcW w:w="142" w:type="dxa"/>
            <w:tcBorders>
              <w:left w:val="single" w:sz="4" w:space="0" w:color="auto"/>
            </w:tcBorders>
          </w:tcPr>
          <w:p w14:paraId="7E593457" w14:textId="77777777" w:rsidR="00A44A4E" w:rsidRDefault="00A44A4E" w:rsidP="006D61C3">
            <w:pPr>
              <w:pStyle w:val="CRCoverPage"/>
              <w:spacing w:after="0"/>
              <w:jc w:val="right"/>
            </w:pPr>
          </w:p>
        </w:tc>
        <w:tc>
          <w:tcPr>
            <w:tcW w:w="1559" w:type="dxa"/>
            <w:shd w:val="pct30" w:color="FFFF00" w:fill="auto"/>
          </w:tcPr>
          <w:p w14:paraId="3F39FBE5" w14:textId="77777777" w:rsidR="00A44A4E" w:rsidRDefault="00A44A4E" w:rsidP="006D61C3">
            <w:pPr>
              <w:pStyle w:val="CRCoverPage"/>
              <w:spacing w:after="0"/>
              <w:ind w:right="281"/>
              <w:jc w:val="right"/>
              <w:rPr>
                <w:b/>
                <w:sz w:val="28"/>
              </w:rPr>
            </w:pPr>
            <w:r>
              <w:rPr>
                <w:b/>
                <w:sz w:val="28"/>
              </w:rPr>
              <w:t>38.300</w:t>
            </w:r>
          </w:p>
        </w:tc>
        <w:tc>
          <w:tcPr>
            <w:tcW w:w="709" w:type="dxa"/>
          </w:tcPr>
          <w:p w14:paraId="2E8157A2" w14:textId="77777777" w:rsidR="00A44A4E" w:rsidRDefault="00A44A4E" w:rsidP="006D61C3">
            <w:pPr>
              <w:pStyle w:val="CRCoverPage"/>
              <w:spacing w:after="0"/>
              <w:jc w:val="center"/>
            </w:pPr>
            <w:r>
              <w:rPr>
                <w:b/>
                <w:sz w:val="28"/>
              </w:rPr>
              <w:t>CR</w:t>
            </w:r>
          </w:p>
        </w:tc>
        <w:tc>
          <w:tcPr>
            <w:tcW w:w="1276" w:type="dxa"/>
            <w:shd w:val="pct30" w:color="FFFF00" w:fill="auto"/>
          </w:tcPr>
          <w:p w14:paraId="330BBAB8" w14:textId="194D7D2E" w:rsidR="00A44A4E" w:rsidRDefault="000D059E" w:rsidP="004D214D">
            <w:pPr>
              <w:pStyle w:val="CRCoverPage"/>
              <w:spacing w:after="0"/>
              <w:jc w:val="center"/>
            </w:pPr>
            <w:r>
              <w:rPr>
                <w:b/>
                <w:noProof/>
                <w:sz w:val="28"/>
              </w:rPr>
              <w:t>0689</w:t>
            </w:r>
          </w:p>
        </w:tc>
        <w:tc>
          <w:tcPr>
            <w:tcW w:w="709" w:type="dxa"/>
          </w:tcPr>
          <w:p w14:paraId="6406E8A7" w14:textId="77777777" w:rsidR="00A44A4E" w:rsidRDefault="00A44A4E" w:rsidP="006D61C3">
            <w:pPr>
              <w:pStyle w:val="CRCoverPage"/>
              <w:tabs>
                <w:tab w:val="right" w:pos="625"/>
              </w:tabs>
              <w:spacing w:after="0"/>
              <w:jc w:val="center"/>
            </w:pPr>
            <w:r>
              <w:rPr>
                <w:b/>
                <w:bCs/>
                <w:sz w:val="28"/>
              </w:rPr>
              <w:t>rev</w:t>
            </w:r>
          </w:p>
        </w:tc>
        <w:tc>
          <w:tcPr>
            <w:tcW w:w="992" w:type="dxa"/>
            <w:shd w:val="pct30" w:color="FFFF00" w:fill="auto"/>
          </w:tcPr>
          <w:p w14:paraId="78183744" w14:textId="321BA7AD" w:rsidR="00A44A4E" w:rsidRDefault="00B142A5" w:rsidP="006D61C3">
            <w:pPr>
              <w:pStyle w:val="CRCoverPage"/>
              <w:spacing w:after="0"/>
              <w:jc w:val="center"/>
              <w:rPr>
                <w:b/>
              </w:rPr>
            </w:pPr>
            <w:r>
              <w:rPr>
                <w:b/>
                <w:noProof/>
                <w:sz w:val="28"/>
              </w:rPr>
              <w:t>6</w:t>
            </w:r>
          </w:p>
        </w:tc>
        <w:tc>
          <w:tcPr>
            <w:tcW w:w="2410" w:type="dxa"/>
          </w:tcPr>
          <w:p w14:paraId="540D1B6C" w14:textId="77777777" w:rsidR="00A44A4E" w:rsidRDefault="00A44A4E" w:rsidP="006D61C3">
            <w:pPr>
              <w:pStyle w:val="CRCoverPage"/>
              <w:tabs>
                <w:tab w:val="right" w:pos="1825"/>
              </w:tabs>
              <w:spacing w:after="0"/>
              <w:jc w:val="center"/>
            </w:pPr>
            <w:r>
              <w:rPr>
                <w:b/>
                <w:sz w:val="28"/>
                <w:szCs w:val="28"/>
              </w:rPr>
              <w:t>Current version:</w:t>
            </w:r>
          </w:p>
        </w:tc>
        <w:tc>
          <w:tcPr>
            <w:tcW w:w="1701" w:type="dxa"/>
            <w:shd w:val="pct30" w:color="FFFF00" w:fill="auto"/>
          </w:tcPr>
          <w:p w14:paraId="15E1D17C" w14:textId="01828545" w:rsidR="00A44A4E" w:rsidRPr="00F03779" w:rsidRDefault="00A44A4E" w:rsidP="006D61C3">
            <w:pPr>
              <w:pStyle w:val="CRCoverPage"/>
              <w:spacing w:after="0"/>
              <w:jc w:val="center"/>
              <w:rPr>
                <w:b/>
                <w:bCs/>
                <w:sz w:val="28"/>
              </w:rPr>
            </w:pPr>
            <w:r w:rsidRPr="00F03779">
              <w:rPr>
                <w:b/>
                <w:bCs/>
                <w:sz w:val="28"/>
              </w:rPr>
              <w:t>1</w:t>
            </w:r>
            <w:r w:rsidR="0043420E">
              <w:rPr>
                <w:b/>
                <w:bCs/>
                <w:sz w:val="28"/>
              </w:rPr>
              <w:t>7</w:t>
            </w:r>
            <w:r w:rsidRPr="00F03779">
              <w:rPr>
                <w:b/>
                <w:bCs/>
                <w:sz w:val="28"/>
              </w:rPr>
              <w:t>.</w:t>
            </w:r>
            <w:r w:rsidR="005716E1">
              <w:rPr>
                <w:b/>
                <w:bCs/>
                <w:sz w:val="28"/>
              </w:rPr>
              <w:t>6</w:t>
            </w:r>
            <w:r w:rsidRPr="00F03779">
              <w:rPr>
                <w:b/>
                <w:bCs/>
                <w:sz w:val="28"/>
              </w:rPr>
              <w:t>.0</w:t>
            </w:r>
          </w:p>
        </w:tc>
        <w:tc>
          <w:tcPr>
            <w:tcW w:w="143" w:type="dxa"/>
            <w:tcBorders>
              <w:right w:val="single" w:sz="4" w:space="0" w:color="auto"/>
            </w:tcBorders>
          </w:tcPr>
          <w:p w14:paraId="132E2DF5" w14:textId="77777777" w:rsidR="00A44A4E" w:rsidRDefault="00A44A4E" w:rsidP="006D61C3">
            <w:pPr>
              <w:pStyle w:val="CRCoverPage"/>
              <w:spacing w:after="0"/>
            </w:pPr>
          </w:p>
        </w:tc>
      </w:tr>
      <w:tr w:rsidR="00A44A4E" w14:paraId="683B52BC" w14:textId="77777777" w:rsidTr="006D61C3">
        <w:tc>
          <w:tcPr>
            <w:tcW w:w="9641" w:type="dxa"/>
            <w:gridSpan w:val="9"/>
            <w:tcBorders>
              <w:left w:val="single" w:sz="4" w:space="0" w:color="auto"/>
              <w:right w:val="single" w:sz="4" w:space="0" w:color="auto"/>
            </w:tcBorders>
          </w:tcPr>
          <w:p w14:paraId="0DD2BA22" w14:textId="77777777" w:rsidR="00A44A4E" w:rsidRDefault="00A44A4E" w:rsidP="006D61C3">
            <w:pPr>
              <w:pStyle w:val="CRCoverPage"/>
              <w:spacing w:after="0"/>
            </w:pPr>
          </w:p>
        </w:tc>
      </w:tr>
      <w:tr w:rsidR="00A44A4E" w14:paraId="652D8482" w14:textId="77777777" w:rsidTr="006D61C3">
        <w:tc>
          <w:tcPr>
            <w:tcW w:w="9641" w:type="dxa"/>
            <w:gridSpan w:val="9"/>
            <w:tcBorders>
              <w:top w:val="single" w:sz="4" w:space="0" w:color="auto"/>
            </w:tcBorders>
          </w:tcPr>
          <w:p w14:paraId="46E1F2D4" w14:textId="77777777" w:rsidR="00A44A4E" w:rsidRDefault="00A44A4E" w:rsidP="006D61C3">
            <w:pPr>
              <w:pStyle w:val="CRCoverPage"/>
              <w:spacing w:after="0"/>
              <w:jc w:val="center"/>
              <w:rPr>
                <w:rFonts w:cs="Arial"/>
                <w:i/>
              </w:rPr>
            </w:pPr>
            <w:r>
              <w:rPr>
                <w:rFonts w:cs="Arial"/>
                <w:i/>
              </w:rPr>
              <w:t xml:space="preserve">For </w:t>
            </w:r>
            <w:hyperlink r:id="rId12" w:anchor="_blank" w:history="1">
              <w:r>
                <w:rPr>
                  <w:rStyle w:val="Hyperlink"/>
                  <w:rFonts w:cs="Arial"/>
                  <w:b/>
                  <w:i/>
                  <w:color w:val="FF0000"/>
                </w:rPr>
                <w:t>HELP</w:t>
              </w:r>
            </w:hyperlink>
            <w:r>
              <w:rPr>
                <w:rFonts w:cs="Arial"/>
                <w:b/>
                <w:i/>
                <w:color w:val="FF0000"/>
              </w:rPr>
              <w:t xml:space="preserve"> </w:t>
            </w:r>
            <w:r>
              <w:rPr>
                <w:rFonts w:cs="Arial"/>
                <w:i/>
              </w:rPr>
              <w:t xml:space="preserve">on using this form: comprehensive instructions can be found at </w:t>
            </w:r>
            <w:r>
              <w:rPr>
                <w:rFonts w:cs="Arial"/>
                <w:i/>
              </w:rPr>
              <w:br/>
            </w:r>
            <w:hyperlink r:id="rId13" w:history="1">
              <w:r>
                <w:rPr>
                  <w:rStyle w:val="Hyperlink"/>
                  <w:rFonts w:cs="Arial"/>
                  <w:i/>
                </w:rPr>
                <w:t>http://www.3gpp.org/Change-Requests</w:t>
              </w:r>
            </w:hyperlink>
            <w:r>
              <w:rPr>
                <w:rFonts w:cs="Arial"/>
                <w:i/>
              </w:rPr>
              <w:t>.</w:t>
            </w:r>
          </w:p>
        </w:tc>
      </w:tr>
      <w:tr w:rsidR="00A44A4E" w14:paraId="4B0FB22A" w14:textId="77777777" w:rsidTr="006D61C3">
        <w:tc>
          <w:tcPr>
            <w:tcW w:w="9641" w:type="dxa"/>
            <w:gridSpan w:val="9"/>
          </w:tcPr>
          <w:p w14:paraId="1E4152BC" w14:textId="77777777" w:rsidR="00A44A4E" w:rsidRDefault="00A44A4E" w:rsidP="006D61C3">
            <w:pPr>
              <w:pStyle w:val="CRCoverPage"/>
              <w:spacing w:after="0"/>
              <w:rPr>
                <w:sz w:val="8"/>
                <w:szCs w:val="8"/>
              </w:rPr>
            </w:pPr>
          </w:p>
        </w:tc>
      </w:tr>
    </w:tbl>
    <w:p w14:paraId="3432D41E" w14:textId="77777777" w:rsidR="00A44A4E" w:rsidRDefault="00A44A4E" w:rsidP="00A44A4E">
      <w:pPr>
        <w:rPr>
          <w:sz w:val="8"/>
          <w:szCs w:val="8"/>
        </w:rPr>
      </w:pPr>
    </w:p>
    <w:tbl>
      <w:tblPr>
        <w:tblW w:w="9922"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gridCol w:w="283"/>
      </w:tblGrid>
      <w:tr w:rsidR="007A6524" w14:paraId="18575980" w14:textId="42AFEB64" w:rsidTr="007A6524">
        <w:tc>
          <w:tcPr>
            <w:tcW w:w="2835" w:type="dxa"/>
          </w:tcPr>
          <w:p w14:paraId="1D005B17" w14:textId="77777777" w:rsidR="007A6524" w:rsidRDefault="007A6524" w:rsidP="006D61C3">
            <w:pPr>
              <w:pStyle w:val="CRCoverPage"/>
              <w:tabs>
                <w:tab w:val="right" w:pos="2751"/>
              </w:tabs>
              <w:spacing w:after="0"/>
              <w:rPr>
                <w:b/>
                <w:i/>
              </w:rPr>
            </w:pPr>
            <w:r>
              <w:rPr>
                <w:b/>
                <w:i/>
              </w:rPr>
              <w:t>Proposed change affects:</w:t>
            </w:r>
          </w:p>
        </w:tc>
        <w:tc>
          <w:tcPr>
            <w:tcW w:w="1418" w:type="dxa"/>
          </w:tcPr>
          <w:p w14:paraId="31B3532E" w14:textId="77777777" w:rsidR="007A6524" w:rsidRDefault="007A6524" w:rsidP="006D61C3">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478ACCAC" w14:textId="77777777" w:rsidR="007A6524" w:rsidRDefault="007A6524" w:rsidP="006D61C3">
            <w:pPr>
              <w:pStyle w:val="CRCoverPage"/>
              <w:spacing w:after="0"/>
              <w:jc w:val="center"/>
              <w:rPr>
                <w:b/>
                <w:caps/>
              </w:rPr>
            </w:pPr>
          </w:p>
        </w:tc>
        <w:tc>
          <w:tcPr>
            <w:tcW w:w="709" w:type="dxa"/>
            <w:tcBorders>
              <w:left w:val="single" w:sz="4" w:space="0" w:color="auto"/>
            </w:tcBorders>
          </w:tcPr>
          <w:p w14:paraId="32DACED5" w14:textId="77777777" w:rsidR="007A6524" w:rsidRDefault="007A6524" w:rsidP="006D61C3">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F3D8DE2" w14:textId="77777777" w:rsidR="007A6524" w:rsidRDefault="007A6524" w:rsidP="006D61C3">
            <w:pPr>
              <w:pStyle w:val="CRCoverPage"/>
              <w:spacing w:after="0"/>
              <w:jc w:val="center"/>
              <w:rPr>
                <w:rFonts w:eastAsiaTheme="minorEastAsia"/>
                <w:b/>
                <w:caps/>
                <w:lang w:eastAsia="zh-CN"/>
              </w:rPr>
            </w:pPr>
            <w:r>
              <w:rPr>
                <w:rFonts w:eastAsiaTheme="minorEastAsia"/>
                <w:b/>
                <w:caps/>
                <w:lang w:eastAsia="zh-CN"/>
              </w:rPr>
              <w:t>x</w:t>
            </w:r>
          </w:p>
        </w:tc>
        <w:tc>
          <w:tcPr>
            <w:tcW w:w="2126" w:type="dxa"/>
          </w:tcPr>
          <w:p w14:paraId="4778DC09" w14:textId="77777777" w:rsidR="007A6524" w:rsidRDefault="007A6524" w:rsidP="006D61C3">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29E234F" w14:textId="77777777" w:rsidR="007A6524" w:rsidRDefault="007A6524" w:rsidP="006D61C3">
            <w:pPr>
              <w:pStyle w:val="CRCoverPage"/>
              <w:spacing w:after="0"/>
              <w:jc w:val="center"/>
              <w:rPr>
                <w:rFonts w:eastAsiaTheme="minorEastAsia"/>
                <w:b/>
                <w:caps/>
                <w:lang w:eastAsia="zh-CN"/>
              </w:rPr>
            </w:pPr>
            <w:r>
              <w:rPr>
                <w:rFonts w:eastAsiaTheme="minorEastAsia" w:hint="eastAsia"/>
                <w:b/>
                <w:caps/>
                <w:lang w:eastAsia="zh-CN"/>
              </w:rPr>
              <w:t>X</w:t>
            </w:r>
          </w:p>
        </w:tc>
        <w:tc>
          <w:tcPr>
            <w:tcW w:w="1418" w:type="dxa"/>
            <w:tcBorders>
              <w:left w:val="nil"/>
            </w:tcBorders>
          </w:tcPr>
          <w:p w14:paraId="07BD3F9B" w14:textId="77777777" w:rsidR="007A6524" w:rsidRDefault="007A6524" w:rsidP="006D61C3">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23DCFBE" w14:textId="77777777" w:rsidR="007A6524" w:rsidRDefault="007A6524" w:rsidP="006D61C3">
            <w:pPr>
              <w:pStyle w:val="CRCoverPage"/>
              <w:spacing w:after="0"/>
              <w:jc w:val="center"/>
              <w:rPr>
                <w:b/>
                <w:bCs/>
                <w:caps/>
              </w:rPr>
            </w:pP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1E626A1" w14:textId="77777777" w:rsidR="007A6524" w:rsidRDefault="007A6524" w:rsidP="006D61C3">
            <w:pPr>
              <w:pStyle w:val="CRCoverPage"/>
              <w:spacing w:after="0"/>
              <w:jc w:val="center"/>
              <w:rPr>
                <w:b/>
                <w:bCs/>
                <w:caps/>
              </w:rPr>
            </w:pPr>
          </w:p>
        </w:tc>
      </w:tr>
    </w:tbl>
    <w:p w14:paraId="6A113189" w14:textId="77777777" w:rsidR="00A44A4E" w:rsidRDefault="00A44A4E" w:rsidP="00A44A4E">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A44A4E" w14:paraId="742D9B2F" w14:textId="77777777" w:rsidTr="006D61C3">
        <w:tc>
          <w:tcPr>
            <w:tcW w:w="9640" w:type="dxa"/>
            <w:gridSpan w:val="11"/>
          </w:tcPr>
          <w:p w14:paraId="30A63AE1" w14:textId="77777777" w:rsidR="00A44A4E" w:rsidRDefault="00A44A4E" w:rsidP="006D61C3">
            <w:pPr>
              <w:pStyle w:val="CRCoverPage"/>
              <w:spacing w:after="0"/>
              <w:rPr>
                <w:sz w:val="8"/>
                <w:szCs w:val="8"/>
              </w:rPr>
            </w:pPr>
          </w:p>
        </w:tc>
      </w:tr>
      <w:tr w:rsidR="00A44A4E" w14:paraId="147BB686" w14:textId="77777777" w:rsidTr="006D61C3">
        <w:tc>
          <w:tcPr>
            <w:tcW w:w="1843" w:type="dxa"/>
            <w:tcBorders>
              <w:top w:val="single" w:sz="4" w:space="0" w:color="auto"/>
              <w:left w:val="single" w:sz="4" w:space="0" w:color="auto"/>
            </w:tcBorders>
          </w:tcPr>
          <w:p w14:paraId="14A744ED" w14:textId="77777777" w:rsidR="00A44A4E" w:rsidRDefault="00A44A4E" w:rsidP="006D61C3">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700BEC78" w14:textId="44EFE939" w:rsidR="00A44A4E" w:rsidRDefault="00816F03" w:rsidP="006D61C3">
            <w:pPr>
              <w:pStyle w:val="CRCoverPage"/>
              <w:spacing w:after="0"/>
            </w:pPr>
            <w:r w:rsidRPr="00816F03">
              <w:t>Introduction of Network Energy Savings to 38.300</w:t>
            </w:r>
          </w:p>
        </w:tc>
      </w:tr>
      <w:tr w:rsidR="00A44A4E" w14:paraId="15CEB2EC" w14:textId="77777777" w:rsidTr="006D61C3">
        <w:tc>
          <w:tcPr>
            <w:tcW w:w="1843" w:type="dxa"/>
            <w:tcBorders>
              <w:left w:val="single" w:sz="4" w:space="0" w:color="auto"/>
            </w:tcBorders>
          </w:tcPr>
          <w:p w14:paraId="69160121" w14:textId="77777777" w:rsidR="00A44A4E" w:rsidRDefault="00A44A4E" w:rsidP="006D61C3">
            <w:pPr>
              <w:pStyle w:val="CRCoverPage"/>
              <w:spacing w:after="0"/>
              <w:rPr>
                <w:b/>
                <w:i/>
                <w:sz w:val="8"/>
                <w:szCs w:val="8"/>
              </w:rPr>
            </w:pPr>
          </w:p>
        </w:tc>
        <w:tc>
          <w:tcPr>
            <w:tcW w:w="7797" w:type="dxa"/>
            <w:gridSpan w:val="10"/>
            <w:tcBorders>
              <w:right w:val="single" w:sz="4" w:space="0" w:color="auto"/>
            </w:tcBorders>
          </w:tcPr>
          <w:p w14:paraId="0C362FA6" w14:textId="77777777" w:rsidR="00A44A4E" w:rsidRDefault="00A44A4E" w:rsidP="006D61C3">
            <w:pPr>
              <w:pStyle w:val="CRCoverPage"/>
              <w:spacing w:after="0"/>
              <w:rPr>
                <w:sz w:val="8"/>
                <w:szCs w:val="8"/>
              </w:rPr>
            </w:pPr>
          </w:p>
        </w:tc>
      </w:tr>
      <w:tr w:rsidR="00A44A4E" w14:paraId="22A57E5B" w14:textId="77777777" w:rsidTr="006D61C3">
        <w:tc>
          <w:tcPr>
            <w:tcW w:w="1843" w:type="dxa"/>
            <w:tcBorders>
              <w:left w:val="single" w:sz="4" w:space="0" w:color="auto"/>
            </w:tcBorders>
          </w:tcPr>
          <w:p w14:paraId="35B2C361" w14:textId="77777777" w:rsidR="00A44A4E" w:rsidRDefault="00A44A4E" w:rsidP="006D61C3">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25FE2A32" w14:textId="77777777" w:rsidR="00A44A4E" w:rsidRDefault="00A44A4E" w:rsidP="006D61C3">
            <w:pPr>
              <w:pStyle w:val="CRCoverPage"/>
              <w:spacing w:after="0"/>
              <w:ind w:left="100"/>
            </w:pPr>
            <w:r>
              <w:t>Ericsson</w:t>
            </w:r>
          </w:p>
        </w:tc>
      </w:tr>
      <w:tr w:rsidR="00A44A4E" w14:paraId="1D8D6ACD" w14:textId="77777777" w:rsidTr="006D61C3">
        <w:tc>
          <w:tcPr>
            <w:tcW w:w="1843" w:type="dxa"/>
            <w:tcBorders>
              <w:left w:val="single" w:sz="4" w:space="0" w:color="auto"/>
            </w:tcBorders>
          </w:tcPr>
          <w:p w14:paraId="41ED39C2" w14:textId="77777777" w:rsidR="00A44A4E" w:rsidRDefault="00A44A4E" w:rsidP="006D61C3">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44CD9301" w14:textId="77777777" w:rsidR="00A44A4E" w:rsidRDefault="00A44A4E" w:rsidP="006D61C3">
            <w:pPr>
              <w:pStyle w:val="CRCoverPage"/>
              <w:spacing w:after="0"/>
              <w:ind w:left="100"/>
            </w:pPr>
            <w:r>
              <w:t>R2</w:t>
            </w:r>
          </w:p>
        </w:tc>
      </w:tr>
      <w:tr w:rsidR="00A44A4E" w14:paraId="00BBE95A" w14:textId="77777777" w:rsidTr="006D61C3">
        <w:tc>
          <w:tcPr>
            <w:tcW w:w="1843" w:type="dxa"/>
            <w:tcBorders>
              <w:left w:val="single" w:sz="4" w:space="0" w:color="auto"/>
            </w:tcBorders>
          </w:tcPr>
          <w:p w14:paraId="5547015B" w14:textId="77777777" w:rsidR="00A44A4E" w:rsidRDefault="00A44A4E" w:rsidP="006D61C3">
            <w:pPr>
              <w:pStyle w:val="CRCoverPage"/>
              <w:spacing w:after="0"/>
              <w:rPr>
                <w:b/>
                <w:i/>
                <w:sz w:val="8"/>
                <w:szCs w:val="8"/>
              </w:rPr>
            </w:pPr>
          </w:p>
        </w:tc>
        <w:tc>
          <w:tcPr>
            <w:tcW w:w="7797" w:type="dxa"/>
            <w:gridSpan w:val="10"/>
            <w:tcBorders>
              <w:right w:val="single" w:sz="4" w:space="0" w:color="auto"/>
            </w:tcBorders>
          </w:tcPr>
          <w:p w14:paraId="200BD375" w14:textId="77777777" w:rsidR="00A44A4E" w:rsidRDefault="00A44A4E" w:rsidP="006D61C3">
            <w:pPr>
              <w:pStyle w:val="CRCoverPage"/>
              <w:spacing w:after="0"/>
              <w:rPr>
                <w:sz w:val="8"/>
                <w:szCs w:val="8"/>
              </w:rPr>
            </w:pPr>
          </w:p>
        </w:tc>
      </w:tr>
      <w:tr w:rsidR="00A44A4E" w14:paraId="0A0BB2D8" w14:textId="77777777" w:rsidTr="006D61C3">
        <w:tc>
          <w:tcPr>
            <w:tcW w:w="1843" w:type="dxa"/>
            <w:tcBorders>
              <w:left w:val="single" w:sz="4" w:space="0" w:color="auto"/>
            </w:tcBorders>
          </w:tcPr>
          <w:p w14:paraId="43F3DDDD" w14:textId="77777777" w:rsidR="00A44A4E" w:rsidRDefault="00A44A4E" w:rsidP="006D61C3">
            <w:pPr>
              <w:pStyle w:val="CRCoverPage"/>
              <w:tabs>
                <w:tab w:val="right" w:pos="1759"/>
              </w:tabs>
              <w:spacing w:after="0"/>
              <w:rPr>
                <w:b/>
                <w:i/>
              </w:rPr>
            </w:pPr>
            <w:r>
              <w:rPr>
                <w:b/>
                <w:i/>
              </w:rPr>
              <w:t>Work item code:</w:t>
            </w:r>
          </w:p>
        </w:tc>
        <w:tc>
          <w:tcPr>
            <w:tcW w:w="3686" w:type="dxa"/>
            <w:gridSpan w:val="5"/>
            <w:shd w:val="pct30" w:color="FFFF00" w:fill="auto"/>
          </w:tcPr>
          <w:p w14:paraId="7D933BA7" w14:textId="15986F50" w:rsidR="00A44A4E" w:rsidRDefault="007B0D2E" w:rsidP="006D61C3">
            <w:pPr>
              <w:pStyle w:val="CRCoverPage"/>
              <w:spacing w:after="0"/>
              <w:ind w:left="100"/>
            </w:pPr>
            <w:r w:rsidRPr="007B0D2E">
              <w:t>Netw_Energy_NR-Core</w:t>
            </w:r>
          </w:p>
        </w:tc>
        <w:tc>
          <w:tcPr>
            <w:tcW w:w="567" w:type="dxa"/>
            <w:tcBorders>
              <w:left w:val="nil"/>
            </w:tcBorders>
          </w:tcPr>
          <w:p w14:paraId="14646F34" w14:textId="77777777" w:rsidR="00A44A4E" w:rsidRDefault="00A44A4E" w:rsidP="006D61C3">
            <w:pPr>
              <w:pStyle w:val="CRCoverPage"/>
              <w:spacing w:after="0"/>
              <w:ind w:right="100"/>
            </w:pPr>
          </w:p>
        </w:tc>
        <w:tc>
          <w:tcPr>
            <w:tcW w:w="1417" w:type="dxa"/>
            <w:gridSpan w:val="3"/>
            <w:tcBorders>
              <w:left w:val="nil"/>
            </w:tcBorders>
          </w:tcPr>
          <w:p w14:paraId="6C0AE957" w14:textId="77777777" w:rsidR="00A44A4E" w:rsidRDefault="00A44A4E" w:rsidP="006D61C3">
            <w:pPr>
              <w:pStyle w:val="CRCoverPage"/>
              <w:spacing w:after="0"/>
              <w:jc w:val="right"/>
            </w:pPr>
            <w:r>
              <w:rPr>
                <w:b/>
                <w:i/>
              </w:rPr>
              <w:t>Date:</w:t>
            </w:r>
          </w:p>
        </w:tc>
        <w:tc>
          <w:tcPr>
            <w:tcW w:w="2127" w:type="dxa"/>
            <w:tcBorders>
              <w:right w:val="single" w:sz="4" w:space="0" w:color="auto"/>
            </w:tcBorders>
            <w:shd w:val="pct30" w:color="FFFF00" w:fill="auto"/>
          </w:tcPr>
          <w:p w14:paraId="79A6AB6F" w14:textId="58BDE64C" w:rsidR="00A44A4E" w:rsidRDefault="00A44A4E" w:rsidP="006D61C3">
            <w:pPr>
              <w:pStyle w:val="CRCoverPage"/>
              <w:spacing w:after="0"/>
              <w:ind w:left="100"/>
            </w:pPr>
            <w:r>
              <w:t>202</w:t>
            </w:r>
            <w:r w:rsidR="001C1AD3">
              <w:t>3</w:t>
            </w:r>
            <w:r>
              <w:t>-</w:t>
            </w:r>
            <w:r w:rsidR="006429CC">
              <w:t>1</w:t>
            </w:r>
            <w:r w:rsidR="005E1EA1">
              <w:t>2</w:t>
            </w:r>
            <w:r>
              <w:t>-</w:t>
            </w:r>
            <w:r w:rsidR="005E1EA1">
              <w:t>01</w:t>
            </w:r>
          </w:p>
        </w:tc>
      </w:tr>
      <w:tr w:rsidR="00A44A4E" w14:paraId="54BEAD3A" w14:textId="77777777" w:rsidTr="006D61C3">
        <w:tc>
          <w:tcPr>
            <w:tcW w:w="1843" w:type="dxa"/>
            <w:tcBorders>
              <w:left w:val="single" w:sz="4" w:space="0" w:color="auto"/>
            </w:tcBorders>
          </w:tcPr>
          <w:p w14:paraId="7DD8C322" w14:textId="77777777" w:rsidR="00A44A4E" w:rsidRDefault="00A44A4E" w:rsidP="006D61C3">
            <w:pPr>
              <w:pStyle w:val="CRCoverPage"/>
              <w:spacing w:after="0"/>
              <w:rPr>
                <w:b/>
                <w:i/>
                <w:sz w:val="8"/>
                <w:szCs w:val="8"/>
              </w:rPr>
            </w:pPr>
          </w:p>
        </w:tc>
        <w:tc>
          <w:tcPr>
            <w:tcW w:w="1986" w:type="dxa"/>
            <w:gridSpan w:val="4"/>
          </w:tcPr>
          <w:p w14:paraId="7FC2F82B" w14:textId="77777777" w:rsidR="00A44A4E" w:rsidRDefault="00A44A4E" w:rsidP="006D61C3">
            <w:pPr>
              <w:pStyle w:val="CRCoverPage"/>
              <w:spacing w:after="0"/>
              <w:rPr>
                <w:sz w:val="8"/>
                <w:szCs w:val="8"/>
              </w:rPr>
            </w:pPr>
          </w:p>
        </w:tc>
        <w:tc>
          <w:tcPr>
            <w:tcW w:w="2267" w:type="dxa"/>
            <w:gridSpan w:val="2"/>
          </w:tcPr>
          <w:p w14:paraId="75B77D88" w14:textId="77777777" w:rsidR="00A44A4E" w:rsidRDefault="00A44A4E" w:rsidP="006D61C3">
            <w:pPr>
              <w:pStyle w:val="CRCoverPage"/>
              <w:spacing w:after="0"/>
              <w:rPr>
                <w:sz w:val="8"/>
                <w:szCs w:val="8"/>
              </w:rPr>
            </w:pPr>
          </w:p>
        </w:tc>
        <w:tc>
          <w:tcPr>
            <w:tcW w:w="1417" w:type="dxa"/>
            <w:gridSpan w:val="3"/>
          </w:tcPr>
          <w:p w14:paraId="1B57CA9C" w14:textId="77777777" w:rsidR="00A44A4E" w:rsidRDefault="00A44A4E" w:rsidP="006D61C3">
            <w:pPr>
              <w:pStyle w:val="CRCoverPage"/>
              <w:spacing w:after="0"/>
              <w:rPr>
                <w:sz w:val="8"/>
                <w:szCs w:val="8"/>
              </w:rPr>
            </w:pPr>
          </w:p>
        </w:tc>
        <w:tc>
          <w:tcPr>
            <w:tcW w:w="2127" w:type="dxa"/>
            <w:tcBorders>
              <w:right w:val="single" w:sz="4" w:space="0" w:color="auto"/>
            </w:tcBorders>
          </w:tcPr>
          <w:p w14:paraId="1204946C" w14:textId="77777777" w:rsidR="00A44A4E" w:rsidRDefault="00A44A4E" w:rsidP="006D61C3">
            <w:pPr>
              <w:pStyle w:val="CRCoverPage"/>
              <w:spacing w:after="0"/>
              <w:rPr>
                <w:sz w:val="8"/>
                <w:szCs w:val="8"/>
              </w:rPr>
            </w:pPr>
          </w:p>
        </w:tc>
      </w:tr>
      <w:tr w:rsidR="00A44A4E" w14:paraId="52863D33" w14:textId="77777777" w:rsidTr="006D61C3">
        <w:trPr>
          <w:cantSplit/>
        </w:trPr>
        <w:tc>
          <w:tcPr>
            <w:tcW w:w="1843" w:type="dxa"/>
            <w:tcBorders>
              <w:left w:val="single" w:sz="4" w:space="0" w:color="auto"/>
            </w:tcBorders>
          </w:tcPr>
          <w:p w14:paraId="32087A8A" w14:textId="77777777" w:rsidR="00A44A4E" w:rsidRDefault="00A44A4E" w:rsidP="006D61C3">
            <w:pPr>
              <w:pStyle w:val="CRCoverPage"/>
              <w:tabs>
                <w:tab w:val="right" w:pos="1759"/>
              </w:tabs>
              <w:spacing w:after="0"/>
              <w:rPr>
                <w:b/>
                <w:i/>
              </w:rPr>
            </w:pPr>
            <w:r>
              <w:rPr>
                <w:b/>
                <w:i/>
              </w:rPr>
              <w:t>Category:</w:t>
            </w:r>
          </w:p>
        </w:tc>
        <w:tc>
          <w:tcPr>
            <w:tcW w:w="851" w:type="dxa"/>
            <w:shd w:val="pct30" w:color="FFFF00" w:fill="auto"/>
          </w:tcPr>
          <w:p w14:paraId="0A51CC43" w14:textId="77777777" w:rsidR="00A44A4E" w:rsidRDefault="00A44A4E" w:rsidP="004A3EA3">
            <w:pPr>
              <w:pStyle w:val="CRCoverPage"/>
              <w:spacing w:after="0"/>
              <w:ind w:left="100" w:right="-609" w:firstLineChars="100" w:firstLine="196"/>
              <w:rPr>
                <w:b/>
              </w:rPr>
            </w:pPr>
            <w:r>
              <w:rPr>
                <w:b/>
              </w:rPr>
              <w:t>B</w:t>
            </w:r>
          </w:p>
        </w:tc>
        <w:tc>
          <w:tcPr>
            <w:tcW w:w="3402" w:type="dxa"/>
            <w:gridSpan w:val="5"/>
            <w:tcBorders>
              <w:left w:val="nil"/>
            </w:tcBorders>
          </w:tcPr>
          <w:p w14:paraId="7F15EECB" w14:textId="77777777" w:rsidR="00A44A4E" w:rsidRDefault="00A44A4E" w:rsidP="006D61C3">
            <w:pPr>
              <w:pStyle w:val="CRCoverPage"/>
              <w:spacing w:after="0"/>
            </w:pPr>
          </w:p>
        </w:tc>
        <w:tc>
          <w:tcPr>
            <w:tcW w:w="1417" w:type="dxa"/>
            <w:gridSpan w:val="3"/>
            <w:tcBorders>
              <w:left w:val="nil"/>
            </w:tcBorders>
          </w:tcPr>
          <w:p w14:paraId="0776D464" w14:textId="77777777" w:rsidR="00A44A4E" w:rsidRDefault="00A44A4E" w:rsidP="006D61C3">
            <w:pPr>
              <w:pStyle w:val="CRCoverPage"/>
              <w:spacing w:after="0"/>
              <w:jc w:val="right"/>
              <w:rPr>
                <w:b/>
                <w:i/>
              </w:rPr>
            </w:pPr>
            <w:r>
              <w:rPr>
                <w:b/>
                <w:i/>
              </w:rPr>
              <w:t>Release:</w:t>
            </w:r>
          </w:p>
        </w:tc>
        <w:tc>
          <w:tcPr>
            <w:tcW w:w="2127" w:type="dxa"/>
            <w:tcBorders>
              <w:right w:val="single" w:sz="4" w:space="0" w:color="auto"/>
            </w:tcBorders>
            <w:shd w:val="pct30" w:color="FFFF00" w:fill="auto"/>
          </w:tcPr>
          <w:p w14:paraId="74BEB081" w14:textId="2B835528" w:rsidR="00A44A4E" w:rsidRDefault="00A44A4E" w:rsidP="006D61C3">
            <w:pPr>
              <w:pStyle w:val="CRCoverPage"/>
              <w:spacing w:after="0"/>
              <w:ind w:left="100"/>
            </w:pPr>
            <w:r>
              <w:t>Rel-1</w:t>
            </w:r>
            <w:r w:rsidR="001C1AD3">
              <w:t>8</w:t>
            </w:r>
          </w:p>
        </w:tc>
      </w:tr>
      <w:tr w:rsidR="00A44A4E" w14:paraId="7FB31799" w14:textId="77777777" w:rsidTr="006D61C3">
        <w:tc>
          <w:tcPr>
            <w:tcW w:w="1843" w:type="dxa"/>
            <w:tcBorders>
              <w:left w:val="single" w:sz="4" w:space="0" w:color="auto"/>
              <w:bottom w:val="single" w:sz="4" w:space="0" w:color="auto"/>
            </w:tcBorders>
          </w:tcPr>
          <w:p w14:paraId="02E69C95" w14:textId="77777777" w:rsidR="00A44A4E" w:rsidRDefault="00A44A4E" w:rsidP="006D61C3">
            <w:pPr>
              <w:pStyle w:val="CRCoverPage"/>
              <w:spacing w:after="0"/>
              <w:rPr>
                <w:b/>
                <w:i/>
              </w:rPr>
            </w:pPr>
          </w:p>
        </w:tc>
        <w:tc>
          <w:tcPr>
            <w:tcW w:w="4677" w:type="dxa"/>
            <w:gridSpan w:val="8"/>
            <w:tcBorders>
              <w:bottom w:val="single" w:sz="4" w:space="0" w:color="auto"/>
            </w:tcBorders>
          </w:tcPr>
          <w:p w14:paraId="6411A571" w14:textId="77777777" w:rsidR="00A44A4E" w:rsidRDefault="00A44A4E" w:rsidP="006D61C3">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1404CB6E" w14:textId="77777777" w:rsidR="00A44A4E" w:rsidRDefault="00A44A4E" w:rsidP="006D61C3">
            <w:pPr>
              <w:pStyle w:val="CRCoverPage"/>
            </w:pPr>
            <w:r>
              <w:rPr>
                <w:sz w:val="18"/>
              </w:rPr>
              <w:t>Detailed explanations of the above categories can</w:t>
            </w:r>
            <w:r>
              <w:rPr>
                <w:sz w:val="18"/>
              </w:rPr>
              <w:br/>
              <w:t xml:space="preserve">be found in 3GPP </w:t>
            </w:r>
            <w:hyperlink r:id="rId14" w:history="1">
              <w:r>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16FCEA3E" w14:textId="77777777" w:rsidR="00A44A4E" w:rsidRDefault="00A44A4E" w:rsidP="006D61C3">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5</w:t>
            </w:r>
            <w:r>
              <w:rPr>
                <w:i/>
                <w:sz w:val="18"/>
              </w:rPr>
              <w:tab/>
              <w:t>(Release 15)</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p>
        </w:tc>
      </w:tr>
      <w:tr w:rsidR="00A44A4E" w14:paraId="3B95CB58" w14:textId="77777777" w:rsidTr="006D61C3">
        <w:tc>
          <w:tcPr>
            <w:tcW w:w="1843" w:type="dxa"/>
          </w:tcPr>
          <w:p w14:paraId="149D48F0" w14:textId="77777777" w:rsidR="00A44A4E" w:rsidRDefault="00A44A4E" w:rsidP="006D61C3">
            <w:pPr>
              <w:pStyle w:val="CRCoverPage"/>
              <w:spacing w:after="0"/>
              <w:rPr>
                <w:b/>
                <w:i/>
                <w:sz w:val="8"/>
                <w:szCs w:val="8"/>
              </w:rPr>
            </w:pPr>
          </w:p>
        </w:tc>
        <w:tc>
          <w:tcPr>
            <w:tcW w:w="7797" w:type="dxa"/>
            <w:gridSpan w:val="10"/>
          </w:tcPr>
          <w:p w14:paraId="7103D881" w14:textId="77777777" w:rsidR="00A44A4E" w:rsidRDefault="00A44A4E" w:rsidP="006D61C3">
            <w:pPr>
              <w:pStyle w:val="CRCoverPage"/>
              <w:spacing w:after="0"/>
              <w:rPr>
                <w:sz w:val="8"/>
                <w:szCs w:val="8"/>
              </w:rPr>
            </w:pPr>
          </w:p>
        </w:tc>
      </w:tr>
      <w:tr w:rsidR="00A44A4E" w14:paraId="0D77506C" w14:textId="77777777" w:rsidTr="006D61C3">
        <w:tc>
          <w:tcPr>
            <w:tcW w:w="2694" w:type="dxa"/>
            <w:gridSpan w:val="2"/>
            <w:tcBorders>
              <w:top w:val="single" w:sz="4" w:space="0" w:color="auto"/>
              <w:left w:val="single" w:sz="4" w:space="0" w:color="auto"/>
            </w:tcBorders>
          </w:tcPr>
          <w:p w14:paraId="7CA6B9D2" w14:textId="77777777" w:rsidR="00A44A4E" w:rsidRDefault="00A44A4E" w:rsidP="006D61C3">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233398BD" w14:textId="11B318E0" w:rsidR="00A44A4E" w:rsidRDefault="00A44A4E" w:rsidP="006D61C3">
            <w:pPr>
              <w:pStyle w:val="CRCoverPage"/>
              <w:spacing w:afterLines="50"/>
              <w:jc w:val="both"/>
            </w:pPr>
            <w:r>
              <w:t xml:space="preserve">Feature addition for </w:t>
            </w:r>
            <w:r w:rsidR="00E96738">
              <w:t>Network energy savings</w:t>
            </w:r>
            <w:r w:rsidR="006224D2">
              <w:t xml:space="preserve"> techniques</w:t>
            </w:r>
          </w:p>
        </w:tc>
      </w:tr>
      <w:tr w:rsidR="00A44A4E" w14:paraId="41A23BC2" w14:textId="77777777" w:rsidTr="006D61C3">
        <w:tc>
          <w:tcPr>
            <w:tcW w:w="2694" w:type="dxa"/>
            <w:gridSpan w:val="2"/>
            <w:tcBorders>
              <w:left w:val="single" w:sz="4" w:space="0" w:color="auto"/>
            </w:tcBorders>
          </w:tcPr>
          <w:p w14:paraId="3554F6D5" w14:textId="77777777" w:rsidR="00A44A4E" w:rsidRDefault="00A44A4E" w:rsidP="006D61C3">
            <w:pPr>
              <w:pStyle w:val="CRCoverPage"/>
              <w:spacing w:after="0"/>
              <w:rPr>
                <w:b/>
                <w:i/>
                <w:sz w:val="8"/>
                <w:szCs w:val="8"/>
              </w:rPr>
            </w:pPr>
          </w:p>
        </w:tc>
        <w:tc>
          <w:tcPr>
            <w:tcW w:w="6946" w:type="dxa"/>
            <w:gridSpan w:val="9"/>
            <w:tcBorders>
              <w:right w:val="single" w:sz="4" w:space="0" w:color="auto"/>
            </w:tcBorders>
          </w:tcPr>
          <w:p w14:paraId="178E1AAE" w14:textId="77777777" w:rsidR="00A44A4E" w:rsidRDefault="00A44A4E" w:rsidP="006D61C3">
            <w:pPr>
              <w:pStyle w:val="CRCoverPage"/>
              <w:spacing w:after="0"/>
              <w:rPr>
                <w:sz w:val="8"/>
                <w:szCs w:val="8"/>
              </w:rPr>
            </w:pPr>
          </w:p>
        </w:tc>
      </w:tr>
      <w:tr w:rsidR="00A44A4E" w14:paraId="0A55B3A6" w14:textId="77777777" w:rsidTr="006D61C3">
        <w:tc>
          <w:tcPr>
            <w:tcW w:w="2694" w:type="dxa"/>
            <w:gridSpan w:val="2"/>
            <w:tcBorders>
              <w:left w:val="single" w:sz="4" w:space="0" w:color="auto"/>
            </w:tcBorders>
          </w:tcPr>
          <w:p w14:paraId="07DB6450" w14:textId="77777777" w:rsidR="00A44A4E" w:rsidRDefault="00A44A4E" w:rsidP="006D61C3">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06A3F495" w14:textId="132E9305" w:rsidR="00A44A4E" w:rsidRPr="005E42DD" w:rsidRDefault="00A44A4E" w:rsidP="006D61C3">
            <w:pPr>
              <w:pStyle w:val="CRCoverPage"/>
              <w:numPr>
                <w:ilvl w:val="0"/>
                <w:numId w:val="4"/>
              </w:numPr>
              <w:spacing w:after="0" w:line="240" w:lineRule="auto"/>
              <w:ind w:left="241" w:hanging="241"/>
              <w:rPr>
                <w:noProof/>
              </w:rPr>
            </w:pPr>
            <w:r>
              <w:rPr>
                <w:noProof/>
              </w:rPr>
              <w:t xml:space="preserve">Add new abbreviation for </w:t>
            </w:r>
            <w:r w:rsidR="00656822">
              <w:rPr>
                <w:noProof/>
              </w:rPr>
              <w:t>DTX</w:t>
            </w:r>
          </w:p>
          <w:p w14:paraId="7855E483" w14:textId="15F96192" w:rsidR="00A44A4E" w:rsidRDefault="00A44A4E" w:rsidP="006D61C3">
            <w:pPr>
              <w:pStyle w:val="CRCoverPage"/>
              <w:numPr>
                <w:ilvl w:val="0"/>
                <w:numId w:val="4"/>
              </w:numPr>
              <w:spacing w:after="0" w:line="240" w:lineRule="auto"/>
              <w:ind w:left="241" w:hanging="241"/>
              <w:rPr>
                <w:noProof/>
              </w:rPr>
            </w:pPr>
            <w:r>
              <w:rPr>
                <w:noProof/>
              </w:rPr>
              <w:t xml:space="preserve">Add new clause for </w:t>
            </w:r>
            <w:r w:rsidR="004C4E97">
              <w:rPr>
                <w:noProof/>
              </w:rPr>
              <w:t>“Cell DTX/DRX”</w:t>
            </w:r>
          </w:p>
          <w:p w14:paraId="122C671C" w14:textId="011C34E6" w:rsidR="00A44A4E" w:rsidRDefault="00A44A4E" w:rsidP="006D61C3">
            <w:pPr>
              <w:pStyle w:val="CRCoverPage"/>
              <w:numPr>
                <w:ilvl w:val="0"/>
                <w:numId w:val="4"/>
              </w:numPr>
              <w:spacing w:after="0" w:line="240" w:lineRule="auto"/>
              <w:ind w:left="241" w:hanging="241"/>
              <w:rPr>
                <w:noProof/>
              </w:rPr>
            </w:pPr>
            <w:r>
              <w:rPr>
                <w:noProof/>
              </w:rPr>
              <w:t>Add new clause for “</w:t>
            </w:r>
            <w:r w:rsidR="004C4E97">
              <w:t>Conditional Handover</w:t>
            </w:r>
            <w:r>
              <w:rPr>
                <w:noProof/>
              </w:rPr>
              <w:t>”</w:t>
            </w:r>
          </w:p>
          <w:p w14:paraId="4C7C57D7" w14:textId="0723E55B" w:rsidR="00A44A4E" w:rsidRDefault="00A44A4E" w:rsidP="006D61C3">
            <w:pPr>
              <w:pStyle w:val="CRCoverPage"/>
              <w:numPr>
                <w:ilvl w:val="0"/>
                <w:numId w:val="4"/>
              </w:numPr>
              <w:spacing w:after="0" w:line="240" w:lineRule="auto"/>
              <w:ind w:left="241" w:hanging="241"/>
              <w:rPr>
                <w:noProof/>
              </w:rPr>
            </w:pPr>
            <w:r>
              <w:rPr>
                <w:noProof/>
              </w:rPr>
              <w:t>Add new clause for “</w:t>
            </w:r>
            <w:r w:rsidR="00460265" w:rsidRPr="00460265">
              <w:rPr>
                <w:lang w:eastAsia="zh-CN"/>
              </w:rPr>
              <w:t>Mobility in RRC_IDLE and RRC_INACTIVE</w:t>
            </w:r>
            <w:r>
              <w:rPr>
                <w:noProof/>
              </w:rPr>
              <w:t>”</w:t>
            </w:r>
          </w:p>
          <w:p w14:paraId="5942B58F" w14:textId="3366D112" w:rsidR="00A44A4E" w:rsidRDefault="00A44A4E" w:rsidP="006D61C3">
            <w:pPr>
              <w:pStyle w:val="CRCoverPage"/>
              <w:numPr>
                <w:ilvl w:val="0"/>
                <w:numId w:val="4"/>
              </w:numPr>
              <w:spacing w:after="0" w:line="240" w:lineRule="auto"/>
              <w:ind w:left="241" w:hanging="241"/>
              <w:rPr>
                <w:noProof/>
              </w:rPr>
            </w:pPr>
            <w:r>
              <w:rPr>
                <w:noProof/>
              </w:rPr>
              <w:t>Add new clause for “</w:t>
            </w:r>
            <w:r w:rsidR="00B574D5">
              <w:rPr>
                <w:lang w:eastAsia="zh-CN"/>
              </w:rPr>
              <w:t>Inter-band SSB-less</w:t>
            </w:r>
            <w:r>
              <w:rPr>
                <w:noProof/>
              </w:rPr>
              <w:t>”</w:t>
            </w:r>
          </w:p>
          <w:p w14:paraId="6F569860" w14:textId="77777777" w:rsidR="00F14B3E" w:rsidRDefault="00F14B3E" w:rsidP="006D61C3">
            <w:pPr>
              <w:pStyle w:val="CRCoverPage"/>
              <w:numPr>
                <w:ilvl w:val="0"/>
                <w:numId w:val="4"/>
              </w:numPr>
              <w:spacing w:after="0" w:line="240" w:lineRule="auto"/>
              <w:ind w:left="241" w:hanging="241"/>
              <w:rPr>
                <w:noProof/>
              </w:rPr>
            </w:pPr>
            <w:r>
              <w:rPr>
                <w:noProof/>
              </w:rPr>
              <w:t>Update of clause 10.2,10.3 and 11</w:t>
            </w:r>
            <w:r w:rsidR="0037358D">
              <w:rPr>
                <w:noProof/>
              </w:rPr>
              <w:t xml:space="preserve"> to account for cell DTX/DRX</w:t>
            </w:r>
          </w:p>
          <w:p w14:paraId="52E93078" w14:textId="0CB50DB8" w:rsidR="005D3270" w:rsidRDefault="005D3270" w:rsidP="005D3270">
            <w:pPr>
              <w:pStyle w:val="CRCoverPage"/>
              <w:numPr>
                <w:ilvl w:val="0"/>
                <w:numId w:val="4"/>
              </w:numPr>
              <w:spacing w:after="0" w:line="240" w:lineRule="auto"/>
              <w:ind w:left="241" w:hanging="241"/>
              <w:rPr>
                <w:noProof/>
              </w:rPr>
            </w:pPr>
            <w:r>
              <w:rPr>
                <w:noProof/>
              </w:rPr>
              <w:t>Merging of</w:t>
            </w:r>
            <w:r w:rsidR="005437F6">
              <w:rPr>
                <w:noProof/>
              </w:rPr>
              <w:t>:</w:t>
            </w:r>
          </w:p>
          <w:p w14:paraId="6F3C22B6" w14:textId="74C8B589" w:rsidR="00A44A4E" w:rsidRPr="005D3270" w:rsidRDefault="005D3270" w:rsidP="005437F6">
            <w:pPr>
              <w:pStyle w:val="CRCoverPage"/>
              <w:numPr>
                <w:ilvl w:val="1"/>
                <w:numId w:val="4"/>
              </w:numPr>
              <w:spacing w:after="0" w:line="240" w:lineRule="auto"/>
              <w:rPr>
                <w:noProof/>
              </w:rPr>
            </w:pPr>
            <w:r w:rsidRPr="005D3270">
              <w:t>R2-2313984</w:t>
            </w:r>
            <w:r w:rsidR="00457BC0">
              <w:rPr>
                <w:noProof/>
              </w:rPr>
              <w:t xml:space="preserve"> “</w:t>
            </w:r>
            <w:r w:rsidR="00457BC0">
              <w:t>Introduction of Network Energy Saving”</w:t>
            </w:r>
            <w:r>
              <w:t xml:space="preserve"> </w:t>
            </w:r>
          </w:p>
          <w:p w14:paraId="710C924E" w14:textId="77777777" w:rsidR="00A44A4E" w:rsidRDefault="00A44A4E" w:rsidP="006D61C3">
            <w:pPr>
              <w:pStyle w:val="CRCoverPage"/>
              <w:spacing w:after="0"/>
              <w:ind w:left="360"/>
            </w:pPr>
          </w:p>
        </w:tc>
      </w:tr>
      <w:tr w:rsidR="00A44A4E" w14:paraId="7A2D4787" w14:textId="77777777" w:rsidTr="006D61C3">
        <w:tc>
          <w:tcPr>
            <w:tcW w:w="2694" w:type="dxa"/>
            <w:gridSpan w:val="2"/>
            <w:tcBorders>
              <w:left w:val="single" w:sz="4" w:space="0" w:color="auto"/>
            </w:tcBorders>
          </w:tcPr>
          <w:p w14:paraId="14D99DC8" w14:textId="77777777" w:rsidR="00A44A4E" w:rsidRDefault="00A44A4E" w:rsidP="006D61C3">
            <w:pPr>
              <w:pStyle w:val="CRCoverPage"/>
              <w:spacing w:after="0"/>
              <w:rPr>
                <w:b/>
                <w:i/>
                <w:sz w:val="8"/>
                <w:szCs w:val="8"/>
              </w:rPr>
            </w:pPr>
          </w:p>
        </w:tc>
        <w:tc>
          <w:tcPr>
            <w:tcW w:w="6946" w:type="dxa"/>
            <w:gridSpan w:val="9"/>
            <w:tcBorders>
              <w:right w:val="single" w:sz="4" w:space="0" w:color="auto"/>
            </w:tcBorders>
          </w:tcPr>
          <w:p w14:paraId="7B86B727" w14:textId="77777777" w:rsidR="00A44A4E" w:rsidRDefault="00A44A4E" w:rsidP="006D61C3">
            <w:pPr>
              <w:pStyle w:val="CRCoverPage"/>
              <w:spacing w:after="0"/>
              <w:rPr>
                <w:sz w:val="8"/>
                <w:szCs w:val="8"/>
              </w:rPr>
            </w:pPr>
          </w:p>
        </w:tc>
      </w:tr>
      <w:tr w:rsidR="00A44A4E" w14:paraId="32AEDE2E" w14:textId="77777777" w:rsidTr="006D61C3">
        <w:tc>
          <w:tcPr>
            <w:tcW w:w="2694" w:type="dxa"/>
            <w:gridSpan w:val="2"/>
            <w:tcBorders>
              <w:left w:val="single" w:sz="4" w:space="0" w:color="auto"/>
              <w:bottom w:val="single" w:sz="4" w:space="0" w:color="auto"/>
            </w:tcBorders>
          </w:tcPr>
          <w:p w14:paraId="361E09B1" w14:textId="77777777" w:rsidR="00A44A4E" w:rsidRDefault="00A44A4E" w:rsidP="006D61C3">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3966AAAF" w14:textId="27F370B8" w:rsidR="00A44A4E" w:rsidRDefault="006224D2" w:rsidP="006D61C3">
            <w:pPr>
              <w:pStyle w:val="CRCoverPage"/>
              <w:spacing w:afterLines="50"/>
            </w:pPr>
            <w:r>
              <w:rPr>
                <w:lang w:val="en-US" w:eastAsia="zh-CN"/>
              </w:rPr>
              <w:t>Network energy saving techniques are</w:t>
            </w:r>
            <w:r w:rsidR="00A44A4E">
              <w:t xml:space="preserve"> not clarified in stage-2</w:t>
            </w:r>
          </w:p>
        </w:tc>
      </w:tr>
      <w:tr w:rsidR="00A44A4E" w14:paraId="4A90DE8B" w14:textId="77777777" w:rsidTr="006D61C3">
        <w:tc>
          <w:tcPr>
            <w:tcW w:w="2694" w:type="dxa"/>
            <w:gridSpan w:val="2"/>
          </w:tcPr>
          <w:p w14:paraId="798E660C" w14:textId="77777777" w:rsidR="00A44A4E" w:rsidRDefault="00A44A4E" w:rsidP="006D61C3">
            <w:pPr>
              <w:pStyle w:val="CRCoverPage"/>
              <w:spacing w:after="0"/>
              <w:rPr>
                <w:b/>
                <w:i/>
                <w:sz w:val="8"/>
                <w:szCs w:val="8"/>
              </w:rPr>
            </w:pPr>
          </w:p>
        </w:tc>
        <w:tc>
          <w:tcPr>
            <w:tcW w:w="6946" w:type="dxa"/>
            <w:gridSpan w:val="9"/>
          </w:tcPr>
          <w:p w14:paraId="66EDC44E" w14:textId="77777777" w:rsidR="00A44A4E" w:rsidRDefault="00A44A4E" w:rsidP="006D61C3">
            <w:pPr>
              <w:pStyle w:val="CRCoverPage"/>
              <w:spacing w:after="0"/>
              <w:rPr>
                <w:sz w:val="8"/>
                <w:szCs w:val="8"/>
              </w:rPr>
            </w:pPr>
          </w:p>
        </w:tc>
      </w:tr>
      <w:tr w:rsidR="00A44A4E" w14:paraId="22AA5B93" w14:textId="77777777" w:rsidTr="006D61C3">
        <w:tc>
          <w:tcPr>
            <w:tcW w:w="2694" w:type="dxa"/>
            <w:gridSpan w:val="2"/>
            <w:tcBorders>
              <w:top w:val="single" w:sz="4" w:space="0" w:color="auto"/>
              <w:left w:val="single" w:sz="4" w:space="0" w:color="auto"/>
            </w:tcBorders>
          </w:tcPr>
          <w:p w14:paraId="32B65E27" w14:textId="77777777" w:rsidR="00A44A4E" w:rsidRDefault="00A44A4E" w:rsidP="006D61C3">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1946C7FA" w14:textId="7FDBA60C" w:rsidR="00A44A4E" w:rsidRDefault="00A44A4E" w:rsidP="006D61C3">
            <w:pPr>
              <w:pStyle w:val="CRCoverPage"/>
              <w:spacing w:after="0"/>
            </w:pPr>
            <w:r w:rsidRPr="00437B06">
              <w:t>3.</w:t>
            </w:r>
            <w:r w:rsidR="00335D14">
              <w:t>1</w:t>
            </w:r>
            <w:r w:rsidRPr="00437B06">
              <w:tab/>
            </w:r>
            <w:r>
              <w:t xml:space="preserve">  </w:t>
            </w:r>
            <w:r w:rsidRPr="00437B06">
              <w:t>Abbreviations</w:t>
            </w:r>
          </w:p>
          <w:p w14:paraId="5825A74E" w14:textId="4D3F6F90" w:rsidR="00124C80" w:rsidRDefault="00124C80" w:rsidP="006D61C3">
            <w:pPr>
              <w:pStyle w:val="CRCoverPage"/>
              <w:spacing w:after="0"/>
            </w:pPr>
            <w:r>
              <w:t>10.2 Downlink Scheduling</w:t>
            </w:r>
          </w:p>
          <w:p w14:paraId="625BA7CD" w14:textId="74926F6E" w:rsidR="00124C80" w:rsidRDefault="00124C80" w:rsidP="006D61C3">
            <w:pPr>
              <w:pStyle w:val="CRCoverPage"/>
              <w:spacing w:after="0"/>
            </w:pPr>
            <w:r>
              <w:t>10.3 Uplink Scheduling</w:t>
            </w:r>
          </w:p>
          <w:p w14:paraId="48B02BD9" w14:textId="360EE767" w:rsidR="00124C80" w:rsidRDefault="00124C80" w:rsidP="006D61C3">
            <w:pPr>
              <w:pStyle w:val="CRCoverPage"/>
              <w:spacing w:after="0"/>
            </w:pPr>
            <w:r>
              <w:t>11 UE power saving</w:t>
            </w:r>
          </w:p>
          <w:p w14:paraId="4B727213" w14:textId="2865C2AD" w:rsidR="00A81A65" w:rsidRDefault="00A81A65" w:rsidP="00A81A65">
            <w:pPr>
              <w:pStyle w:val="CRCoverPage"/>
              <w:spacing w:after="0"/>
              <w:rPr>
                <w:rFonts w:eastAsia="SimSun"/>
                <w:lang w:val="en-US" w:eastAsia="zh-CN"/>
              </w:rPr>
            </w:pPr>
            <w:r>
              <w:t>15.4 Support for Energy Saving</w:t>
            </w:r>
          </w:p>
          <w:p w14:paraId="18738462" w14:textId="53C03090" w:rsidR="00A44A4E" w:rsidRDefault="00A44A4E" w:rsidP="006D61C3">
            <w:pPr>
              <w:pStyle w:val="CRCoverPage"/>
              <w:spacing w:after="0"/>
              <w:rPr>
                <w:rFonts w:eastAsia="SimSun"/>
                <w:lang w:val="en-US" w:eastAsia="zh-CN"/>
              </w:rPr>
            </w:pPr>
          </w:p>
        </w:tc>
      </w:tr>
      <w:tr w:rsidR="00A44A4E" w14:paraId="12E75B3C" w14:textId="77777777" w:rsidTr="006D61C3">
        <w:tc>
          <w:tcPr>
            <w:tcW w:w="2694" w:type="dxa"/>
            <w:gridSpan w:val="2"/>
            <w:tcBorders>
              <w:left w:val="single" w:sz="4" w:space="0" w:color="auto"/>
            </w:tcBorders>
          </w:tcPr>
          <w:p w14:paraId="7C87E42D" w14:textId="77777777" w:rsidR="00A44A4E" w:rsidRDefault="00A44A4E" w:rsidP="006D61C3">
            <w:pPr>
              <w:pStyle w:val="CRCoverPage"/>
              <w:spacing w:after="0"/>
              <w:rPr>
                <w:b/>
                <w:i/>
                <w:sz w:val="8"/>
                <w:szCs w:val="8"/>
              </w:rPr>
            </w:pPr>
          </w:p>
        </w:tc>
        <w:tc>
          <w:tcPr>
            <w:tcW w:w="6946" w:type="dxa"/>
            <w:gridSpan w:val="9"/>
            <w:tcBorders>
              <w:right w:val="single" w:sz="4" w:space="0" w:color="auto"/>
            </w:tcBorders>
          </w:tcPr>
          <w:p w14:paraId="04498105" w14:textId="77777777" w:rsidR="00A44A4E" w:rsidRDefault="00A44A4E" w:rsidP="006D61C3">
            <w:pPr>
              <w:pStyle w:val="CRCoverPage"/>
              <w:spacing w:after="0"/>
              <w:rPr>
                <w:sz w:val="8"/>
                <w:szCs w:val="8"/>
              </w:rPr>
            </w:pPr>
          </w:p>
        </w:tc>
      </w:tr>
      <w:tr w:rsidR="00A44A4E" w14:paraId="227645FE" w14:textId="77777777" w:rsidTr="006D61C3">
        <w:tc>
          <w:tcPr>
            <w:tcW w:w="2694" w:type="dxa"/>
            <w:gridSpan w:val="2"/>
            <w:tcBorders>
              <w:left w:val="single" w:sz="4" w:space="0" w:color="auto"/>
            </w:tcBorders>
          </w:tcPr>
          <w:p w14:paraId="50A3CC09" w14:textId="77777777" w:rsidR="00A44A4E" w:rsidRDefault="00A44A4E" w:rsidP="006D61C3">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36D75ACC" w14:textId="77777777" w:rsidR="00A44A4E" w:rsidRDefault="00A44A4E" w:rsidP="006D61C3">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EC322AA" w14:textId="77777777" w:rsidR="00A44A4E" w:rsidRDefault="00A44A4E" w:rsidP="006D61C3">
            <w:pPr>
              <w:pStyle w:val="CRCoverPage"/>
              <w:spacing w:after="0"/>
              <w:jc w:val="center"/>
              <w:rPr>
                <w:b/>
                <w:caps/>
              </w:rPr>
            </w:pPr>
            <w:r>
              <w:rPr>
                <w:b/>
                <w:caps/>
              </w:rPr>
              <w:t>N</w:t>
            </w:r>
          </w:p>
        </w:tc>
        <w:tc>
          <w:tcPr>
            <w:tcW w:w="2977" w:type="dxa"/>
            <w:gridSpan w:val="4"/>
          </w:tcPr>
          <w:p w14:paraId="1F15DCCE" w14:textId="77777777" w:rsidR="00A44A4E" w:rsidRDefault="00A44A4E" w:rsidP="006D61C3">
            <w:pPr>
              <w:pStyle w:val="CRCoverPage"/>
              <w:tabs>
                <w:tab w:val="right" w:pos="2893"/>
              </w:tabs>
              <w:spacing w:after="0"/>
            </w:pPr>
          </w:p>
        </w:tc>
        <w:tc>
          <w:tcPr>
            <w:tcW w:w="3401" w:type="dxa"/>
            <w:gridSpan w:val="3"/>
            <w:tcBorders>
              <w:right w:val="single" w:sz="4" w:space="0" w:color="auto"/>
            </w:tcBorders>
            <w:shd w:val="clear" w:color="FFFF00" w:fill="auto"/>
          </w:tcPr>
          <w:p w14:paraId="24C486DB" w14:textId="77777777" w:rsidR="00A44A4E" w:rsidRDefault="00A44A4E" w:rsidP="006D61C3">
            <w:pPr>
              <w:pStyle w:val="CRCoverPage"/>
              <w:spacing w:after="0"/>
              <w:ind w:left="99"/>
            </w:pPr>
          </w:p>
        </w:tc>
      </w:tr>
      <w:tr w:rsidR="00A44A4E" w14:paraId="66043B33" w14:textId="77777777" w:rsidTr="006D61C3">
        <w:tc>
          <w:tcPr>
            <w:tcW w:w="2694" w:type="dxa"/>
            <w:gridSpan w:val="2"/>
            <w:tcBorders>
              <w:left w:val="single" w:sz="4" w:space="0" w:color="auto"/>
            </w:tcBorders>
          </w:tcPr>
          <w:p w14:paraId="2E67F139" w14:textId="77777777" w:rsidR="00A44A4E" w:rsidRDefault="00A44A4E" w:rsidP="006D61C3">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649DEA47" w14:textId="77777777" w:rsidR="00A44A4E" w:rsidRDefault="00A44A4E" w:rsidP="006D61C3">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9318614" w14:textId="77777777" w:rsidR="00A44A4E" w:rsidRDefault="00A44A4E" w:rsidP="006D61C3">
            <w:pPr>
              <w:pStyle w:val="CRCoverPage"/>
              <w:spacing w:after="0"/>
              <w:jc w:val="center"/>
              <w:rPr>
                <w:rFonts w:eastAsiaTheme="minorEastAsia"/>
                <w:b/>
                <w:caps/>
                <w:lang w:eastAsia="zh-CN"/>
              </w:rPr>
            </w:pPr>
            <w:r>
              <w:rPr>
                <w:rFonts w:eastAsiaTheme="minorEastAsia" w:hint="eastAsia"/>
                <w:b/>
                <w:caps/>
                <w:lang w:eastAsia="zh-CN"/>
              </w:rPr>
              <w:t>x</w:t>
            </w:r>
          </w:p>
        </w:tc>
        <w:tc>
          <w:tcPr>
            <w:tcW w:w="2977" w:type="dxa"/>
            <w:gridSpan w:val="4"/>
          </w:tcPr>
          <w:p w14:paraId="1BF17067" w14:textId="77777777" w:rsidR="00A44A4E" w:rsidRDefault="00A44A4E" w:rsidP="006D61C3">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1871EFAB" w14:textId="77777777" w:rsidR="00A44A4E" w:rsidRDefault="00A44A4E" w:rsidP="006D61C3">
            <w:pPr>
              <w:pStyle w:val="CRCoverPage"/>
              <w:spacing w:after="0"/>
              <w:ind w:left="99"/>
            </w:pPr>
            <w:r>
              <w:t xml:space="preserve">TS/TR ... CR ... </w:t>
            </w:r>
          </w:p>
        </w:tc>
      </w:tr>
      <w:tr w:rsidR="00A44A4E" w14:paraId="325E87AA" w14:textId="77777777" w:rsidTr="006D61C3">
        <w:tc>
          <w:tcPr>
            <w:tcW w:w="2694" w:type="dxa"/>
            <w:gridSpan w:val="2"/>
            <w:tcBorders>
              <w:left w:val="single" w:sz="4" w:space="0" w:color="auto"/>
            </w:tcBorders>
          </w:tcPr>
          <w:p w14:paraId="4B6009B0" w14:textId="77777777" w:rsidR="00A44A4E" w:rsidRDefault="00A44A4E" w:rsidP="006D61C3">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3E608FEF" w14:textId="77777777" w:rsidR="00A44A4E" w:rsidRDefault="00A44A4E" w:rsidP="006D61C3">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97EAC5A" w14:textId="77777777" w:rsidR="00A44A4E" w:rsidRDefault="00A44A4E" w:rsidP="006D61C3">
            <w:pPr>
              <w:pStyle w:val="CRCoverPage"/>
              <w:spacing w:after="0"/>
              <w:jc w:val="center"/>
              <w:rPr>
                <w:rFonts w:eastAsiaTheme="minorEastAsia"/>
                <w:b/>
                <w:caps/>
                <w:lang w:eastAsia="zh-CN"/>
              </w:rPr>
            </w:pPr>
            <w:r>
              <w:rPr>
                <w:rFonts w:eastAsiaTheme="minorEastAsia" w:hint="eastAsia"/>
                <w:b/>
                <w:caps/>
                <w:lang w:eastAsia="zh-CN"/>
              </w:rPr>
              <w:t>x</w:t>
            </w:r>
          </w:p>
        </w:tc>
        <w:tc>
          <w:tcPr>
            <w:tcW w:w="2977" w:type="dxa"/>
            <w:gridSpan w:val="4"/>
          </w:tcPr>
          <w:p w14:paraId="2BA6BB15" w14:textId="77777777" w:rsidR="00A44A4E" w:rsidRDefault="00A44A4E" w:rsidP="006D61C3">
            <w:pPr>
              <w:pStyle w:val="CRCoverPage"/>
              <w:spacing w:after="0"/>
            </w:pPr>
            <w:r>
              <w:t xml:space="preserve"> Test specifications</w:t>
            </w:r>
          </w:p>
        </w:tc>
        <w:tc>
          <w:tcPr>
            <w:tcW w:w="3401" w:type="dxa"/>
            <w:gridSpan w:val="3"/>
            <w:tcBorders>
              <w:right w:val="single" w:sz="4" w:space="0" w:color="auto"/>
            </w:tcBorders>
            <w:shd w:val="pct30" w:color="FFFF00" w:fill="auto"/>
          </w:tcPr>
          <w:p w14:paraId="3663EBEC" w14:textId="77777777" w:rsidR="00A44A4E" w:rsidRDefault="00A44A4E" w:rsidP="006D61C3">
            <w:pPr>
              <w:pStyle w:val="CRCoverPage"/>
              <w:spacing w:after="0"/>
              <w:ind w:left="99"/>
            </w:pPr>
            <w:r>
              <w:t xml:space="preserve">TS/TR ... CR ... </w:t>
            </w:r>
          </w:p>
        </w:tc>
      </w:tr>
      <w:tr w:rsidR="00A44A4E" w14:paraId="293D6E45" w14:textId="77777777" w:rsidTr="006D61C3">
        <w:tc>
          <w:tcPr>
            <w:tcW w:w="2694" w:type="dxa"/>
            <w:gridSpan w:val="2"/>
            <w:tcBorders>
              <w:left w:val="single" w:sz="4" w:space="0" w:color="auto"/>
            </w:tcBorders>
          </w:tcPr>
          <w:p w14:paraId="6F8750CF" w14:textId="77777777" w:rsidR="00A44A4E" w:rsidRDefault="00A44A4E" w:rsidP="006D61C3">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3533FD0D" w14:textId="77777777" w:rsidR="00A44A4E" w:rsidRDefault="00A44A4E" w:rsidP="006D61C3">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67FAC46" w14:textId="77777777" w:rsidR="00A44A4E" w:rsidRDefault="00A44A4E" w:rsidP="006D61C3">
            <w:pPr>
              <w:pStyle w:val="CRCoverPage"/>
              <w:spacing w:after="0"/>
              <w:jc w:val="center"/>
              <w:rPr>
                <w:rFonts w:eastAsiaTheme="minorEastAsia"/>
                <w:b/>
                <w:caps/>
                <w:lang w:eastAsia="zh-CN"/>
              </w:rPr>
            </w:pPr>
            <w:r>
              <w:rPr>
                <w:rFonts w:eastAsiaTheme="minorEastAsia" w:hint="eastAsia"/>
                <w:b/>
                <w:caps/>
                <w:lang w:eastAsia="zh-CN"/>
              </w:rPr>
              <w:t>x</w:t>
            </w:r>
          </w:p>
        </w:tc>
        <w:tc>
          <w:tcPr>
            <w:tcW w:w="2977" w:type="dxa"/>
            <w:gridSpan w:val="4"/>
          </w:tcPr>
          <w:p w14:paraId="0B00B706" w14:textId="77777777" w:rsidR="00A44A4E" w:rsidRDefault="00A44A4E" w:rsidP="006D61C3">
            <w:pPr>
              <w:pStyle w:val="CRCoverPage"/>
              <w:spacing w:after="0"/>
            </w:pPr>
            <w:r>
              <w:t xml:space="preserve"> O&amp;M Specifications</w:t>
            </w:r>
          </w:p>
        </w:tc>
        <w:tc>
          <w:tcPr>
            <w:tcW w:w="3401" w:type="dxa"/>
            <w:gridSpan w:val="3"/>
            <w:tcBorders>
              <w:right w:val="single" w:sz="4" w:space="0" w:color="auto"/>
            </w:tcBorders>
            <w:shd w:val="pct30" w:color="FFFF00" w:fill="auto"/>
          </w:tcPr>
          <w:p w14:paraId="357A207F" w14:textId="77777777" w:rsidR="00A44A4E" w:rsidRDefault="00A44A4E" w:rsidP="006D61C3">
            <w:pPr>
              <w:pStyle w:val="CRCoverPage"/>
              <w:spacing w:after="0"/>
              <w:ind w:left="99"/>
            </w:pPr>
            <w:r>
              <w:t xml:space="preserve">TS/TR ... CR ... </w:t>
            </w:r>
          </w:p>
        </w:tc>
      </w:tr>
      <w:tr w:rsidR="00A44A4E" w14:paraId="2793B028" w14:textId="77777777" w:rsidTr="006D61C3">
        <w:tc>
          <w:tcPr>
            <w:tcW w:w="2694" w:type="dxa"/>
            <w:gridSpan w:val="2"/>
            <w:tcBorders>
              <w:left w:val="single" w:sz="4" w:space="0" w:color="auto"/>
            </w:tcBorders>
          </w:tcPr>
          <w:p w14:paraId="34BC2782" w14:textId="77777777" w:rsidR="00A44A4E" w:rsidRDefault="00A44A4E" w:rsidP="006D61C3">
            <w:pPr>
              <w:pStyle w:val="CRCoverPage"/>
              <w:spacing w:after="0"/>
              <w:rPr>
                <w:b/>
                <w:i/>
              </w:rPr>
            </w:pPr>
          </w:p>
        </w:tc>
        <w:tc>
          <w:tcPr>
            <w:tcW w:w="6946" w:type="dxa"/>
            <w:gridSpan w:val="9"/>
            <w:tcBorders>
              <w:right w:val="single" w:sz="4" w:space="0" w:color="auto"/>
            </w:tcBorders>
          </w:tcPr>
          <w:p w14:paraId="314462EB" w14:textId="77777777" w:rsidR="00A44A4E" w:rsidRDefault="00A44A4E" w:rsidP="006D61C3">
            <w:pPr>
              <w:pStyle w:val="CRCoverPage"/>
              <w:spacing w:after="0"/>
            </w:pPr>
          </w:p>
        </w:tc>
      </w:tr>
      <w:tr w:rsidR="00A44A4E" w14:paraId="79007109" w14:textId="77777777" w:rsidTr="006D61C3">
        <w:tc>
          <w:tcPr>
            <w:tcW w:w="2694" w:type="dxa"/>
            <w:gridSpan w:val="2"/>
            <w:tcBorders>
              <w:left w:val="single" w:sz="4" w:space="0" w:color="auto"/>
              <w:bottom w:val="single" w:sz="4" w:space="0" w:color="auto"/>
            </w:tcBorders>
          </w:tcPr>
          <w:p w14:paraId="67D9BFC0" w14:textId="77777777" w:rsidR="00A44A4E" w:rsidRDefault="00A44A4E" w:rsidP="006D61C3">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279E250F" w14:textId="0E6E32CA" w:rsidR="00A44A4E" w:rsidRDefault="00A44A4E" w:rsidP="006D61C3">
            <w:pPr>
              <w:pStyle w:val="CRCoverPage"/>
              <w:spacing w:after="0"/>
              <w:ind w:left="100"/>
            </w:pPr>
          </w:p>
        </w:tc>
      </w:tr>
      <w:tr w:rsidR="00A44A4E" w14:paraId="3AC50A96" w14:textId="77777777" w:rsidTr="006D61C3">
        <w:tc>
          <w:tcPr>
            <w:tcW w:w="2694" w:type="dxa"/>
            <w:gridSpan w:val="2"/>
            <w:tcBorders>
              <w:top w:val="single" w:sz="4" w:space="0" w:color="auto"/>
              <w:bottom w:val="single" w:sz="4" w:space="0" w:color="auto"/>
            </w:tcBorders>
          </w:tcPr>
          <w:p w14:paraId="20FD5624" w14:textId="77777777" w:rsidR="00A44A4E" w:rsidRDefault="00A44A4E" w:rsidP="006D61C3">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31DE5DE6" w14:textId="77777777" w:rsidR="00A44A4E" w:rsidRDefault="00A44A4E" w:rsidP="006D61C3">
            <w:pPr>
              <w:pStyle w:val="CRCoverPage"/>
              <w:spacing w:after="0"/>
              <w:ind w:left="100"/>
              <w:rPr>
                <w:sz w:val="8"/>
                <w:szCs w:val="8"/>
              </w:rPr>
            </w:pPr>
          </w:p>
        </w:tc>
      </w:tr>
      <w:tr w:rsidR="00A44A4E" w14:paraId="3DFE8CCA" w14:textId="77777777" w:rsidTr="006D61C3">
        <w:tc>
          <w:tcPr>
            <w:tcW w:w="2694" w:type="dxa"/>
            <w:gridSpan w:val="2"/>
            <w:tcBorders>
              <w:top w:val="single" w:sz="4" w:space="0" w:color="auto"/>
              <w:left w:val="single" w:sz="4" w:space="0" w:color="auto"/>
              <w:bottom w:val="single" w:sz="4" w:space="0" w:color="auto"/>
            </w:tcBorders>
          </w:tcPr>
          <w:p w14:paraId="3433E1A7" w14:textId="77777777" w:rsidR="00A44A4E" w:rsidRDefault="00A44A4E" w:rsidP="006D61C3">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21C531C6" w14:textId="77777777" w:rsidR="00493BB8" w:rsidRDefault="004E7A18" w:rsidP="0001350D">
            <w:pPr>
              <w:pStyle w:val="CRCoverPage"/>
              <w:spacing w:after="0"/>
              <w:ind w:left="100"/>
            </w:pPr>
            <w:r>
              <w:t>Updated to version 17.5.0 of 38.300</w:t>
            </w:r>
          </w:p>
          <w:p w14:paraId="623384E2" w14:textId="77777777" w:rsidR="0001350D" w:rsidRDefault="0001350D" w:rsidP="0001350D">
            <w:pPr>
              <w:pStyle w:val="CRCoverPage"/>
              <w:spacing w:after="0"/>
              <w:ind w:left="100"/>
            </w:pPr>
            <w:r>
              <w:lastRenderedPageBreak/>
              <w:t>Take into account agreements from RAN2#123</w:t>
            </w:r>
          </w:p>
          <w:p w14:paraId="50482231" w14:textId="77777777" w:rsidR="005F521A" w:rsidRDefault="005F521A" w:rsidP="0001350D">
            <w:pPr>
              <w:pStyle w:val="CRCoverPage"/>
              <w:spacing w:after="0"/>
              <w:ind w:left="100"/>
            </w:pPr>
            <w:r>
              <w:t>Updated UE alignment wording</w:t>
            </w:r>
          </w:p>
          <w:p w14:paraId="558A6BB3" w14:textId="77777777" w:rsidR="00FC303B" w:rsidRDefault="00FC303B" w:rsidP="00FC303B">
            <w:pPr>
              <w:pStyle w:val="CRCoverPage"/>
              <w:spacing w:after="0"/>
              <w:ind w:left="100"/>
            </w:pPr>
            <w:r>
              <w:t>Updated to version 17.6.0 of 38.300</w:t>
            </w:r>
          </w:p>
          <w:p w14:paraId="098A5E6F" w14:textId="77777777" w:rsidR="006940CD" w:rsidRDefault="0054206E" w:rsidP="00FC303B">
            <w:pPr>
              <w:pStyle w:val="CRCoverPage"/>
              <w:spacing w:after="0"/>
              <w:ind w:left="100"/>
            </w:pPr>
            <w:r>
              <w:t xml:space="preserve">Updated cell DTX/DRX and </w:t>
            </w:r>
            <w:r w:rsidR="005777BD">
              <w:t xml:space="preserve">spatial and power domain adaptation </w:t>
            </w:r>
            <w:r w:rsidR="00744322">
              <w:t>clauses</w:t>
            </w:r>
          </w:p>
          <w:p w14:paraId="4564903F" w14:textId="2D5CEB7B" w:rsidR="00BF7FE9" w:rsidRDefault="00BF7FE9" w:rsidP="00BF7FE9">
            <w:pPr>
              <w:pStyle w:val="CRCoverPage"/>
              <w:spacing w:after="0"/>
              <w:ind w:left="100"/>
            </w:pPr>
            <w:r>
              <w:t>Take into account agreements from RAN2#124</w:t>
            </w:r>
          </w:p>
        </w:tc>
      </w:tr>
    </w:tbl>
    <w:p w14:paraId="696BFB4B" w14:textId="77777777" w:rsidR="00A44A4E" w:rsidRDefault="00A44A4E" w:rsidP="00A44A4E">
      <w:pPr>
        <w:pStyle w:val="CRCoverPage"/>
        <w:spacing w:after="0"/>
        <w:rPr>
          <w:sz w:val="8"/>
          <w:szCs w:val="8"/>
        </w:rPr>
      </w:pPr>
    </w:p>
    <w:p w14:paraId="6E946B3F" w14:textId="77777777" w:rsidR="00A44A4E" w:rsidRDefault="00A44A4E" w:rsidP="00A44A4E">
      <w:pPr>
        <w:pStyle w:val="CRCoverPage"/>
        <w:spacing w:after="0"/>
        <w:rPr>
          <w:rFonts w:eastAsia="SimSun"/>
          <w:sz w:val="8"/>
          <w:szCs w:val="8"/>
          <w:lang w:eastAsia="zh-CN"/>
        </w:rPr>
      </w:pPr>
    </w:p>
    <w:p w14:paraId="4EE34B85" w14:textId="77777777" w:rsidR="00A44A4E" w:rsidRDefault="00A44A4E" w:rsidP="00A44A4E">
      <w:pPr>
        <w:pStyle w:val="CRCoverPage"/>
        <w:spacing w:after="0"/>
        <w:rPr>
          <w:rFonts w:eastAsia="SimSun"/>
          <w:sz w:val="8"/>
          <w:szCs w:val="8"/>
          <w:lang w:eastAsia="zh-CN"/>
        </w:rPr>
      </w:pPr>
    </w:p>
    <w:p w14:paraId="00D4FC12" w14:textId="77777777" w:rsidR="00A44A4E" w:rsidRDefault="00A44A4E" w:rsidP="00A44A4E">
      <w:pPr>
        <w:pStyle w:val="CRCoverPage"/>
        <w:spacing w:after="0"/>
        <w:rPr>
          <w:rFonts w:eastAsia="SimSun"/>
          <w:sz w:val="8"/>
          <w:szCs w:val="8"/>
          <w:lang w:eastAsia="zh-CN"/>
        </w:rPr>
      </w:pPr>
    </w:p>
    <w:p w14:paraId="05D6EE59" w14:textId="77777777" w:rsidR="00A44A4E" w:rsidRDefault="00A44A4E" w:rsidP="00A44A4E">
      <w:pPr>
        <w:pStyle w:val="CRCoverPage"/>
        <w:spacing w:after="0"/>
        <w:rPr>
          <w:rFonts w:eastAsia="SimSun"/>
          <w:sz w:val="8"/>
          <w:szCs w:val="8"/>
          <w:lang w:eastAsia="zh-CN"/>
        </w:rPr>
      </w:pPr>
    </w:p>
    <w:p w14:paraId="21827B77" w14:textId="77777777" w:rsidR="00A44A4E" w:rsidRDefault="00A44A4E" w:rsidP="00A44A4E">
      <w:pPr>
        <w:pStyle w:val="CRCoverPage"/>
        <w:spacing w:after="0"/>
        <w:rPr>
          <w:rFonts w:eastAsia="SimSun"/>
          <w:sz w:val="8"/>
          <w:szCs w:val="8"/>
          <w:lang w:eastAsia="zh-CN"/>
        </w:rPr>
      </w:pPr>
    </w:p>
    <w:p w14:paraId="25C74CDF" w14:textId="77777777" w:rsidR="00A44A4E" w:rsidRDefault="00A44A4E" w:rsidP="00A44A4E">
      <w:pPr>
        <w:spacing w:after="0"/>
        <w:rPr>
          <w:rFonts w:ascii="Arial" w:eastAsia="SimSun" w:hAnsi="Arial"/>
          <w:sz w:val="8"/>
          <w:szCs w:val="8"/>
          <w:lang w:eastAsia="zh-CN"/>
        </w:rPr>
      </w:pPr>
      <w:r>
        <w:rPr>
          <w:rFonts w:eastAsia="SimSun"/>
          <w:sz w:val="8"/>
          <w:szCs w:val="8"/>
          <w:lang w:eastAsia="zh-CN"/>
        </w:rPr>
        <w:br w:type="page"/>
      </w:r>
    </w:p>
    <w:p w14:paraId="69DCC9E2" w14:textId="77777777" w:rsidR="00A44A4E" w:rsidRDefault="00A44A4E" w:rsidP="00A44A4E">
      <w:pPr>
        <w:spacing w:after="0"/>
        <w:rPr>
          <w:rFonts w:ascii="Arial" w:eastAsia="SimSun" w:hAnsi="Arial"/>
          <w:sz w:val="8"/>
          <w:szCs w:val="8"/>
          <w:lang w:eastAsia="zh-CN"/>
        </w:rPr>
      </w:pPr>
    </w:p>
    <w:p w14:paraId="5639D481" w14:textId="77777777" w:rsidR="00A44A4E" w:rsidRDefault="00A44A4E" w:rsidP="00A44A4E">
      <w:pPr>
        <w:pStyle w:val="Note-Boxed"/>
        <w:jc w:val="center"/>
        <w:rPr>
          <w:rFonts w:ascii="Times New Roman" w:eastAsia="Malgun Gothic" w:hAnsi="Times New Roman" w:cs="Times New Roman"/>
          <w:lang w:val="en-US"/>
        </w:rPr>
      </w:pPr>
      <w:r>
        <w:rPr>
          <w:rFonts w:ascii="Times New Roman" w:eastAsia="SimSun" w:hAnsi="Times New Roman" w:cs="Times New Roman"/>
          <w:lang w:val="en-US" w:eastAsia="zh-CN"/>
        </w:rPr>
        <w:t>START</w:t>
      </w:r>
      <w:r>
        <w:rPr>
          <w:rFonts w:ascii="Times New Roman" w:hAnsi="Times New Roman" w:cs="Times New Roman"/>
          <w:lang w:val="en-US"/>
        </w:rPr>
        <w:t xml:space="preserve"> OF FIRST CHANGE</w:t>
      </w:r>
      <w:bookmarkStart w:id="12" w:name="_Toc37153581"/>
      <w:bookmarkStart w:id="13" w:name="_Toc46501737"/>
      <w:bookmarkStart w:id="14" w:name="_Toc518610664"/>
      <w:bookmarkStart w:id="15" w:name="_Toc46501735"/>
    </w:p>
    <w:p w14:paraId="67B42B72" w14:textId="77777777" w:rsidR="00A461D0" w:rsidRPr="00253D75" w:rsidRDefault="00A461D0" w:rsidP="00A461D0">
      <w:bookmarkStart w:id="16" w:name="_Toc46502054"/>
      <w:bookmarkStart w:id="17" w:name="_Toc51971402"/>
      <w:bookmarkStart w:id="18" w:name="_Toc52551385"/>
      <w:bookmarkStart w:id="19" w:name="_Toc115390022"/>
      <w:bookmarkStart w:id="20" w:name="_Toc115390219"/>
      <w:bookmarkStart w:id="21" w:name="_Toc20387886"/>
      <w:bookmarkStart w:id="22" w:name="_Toc29375965"/>
      <w:bookmarkStart w:id="23" w:name="_Toc37231822"/>
      <w:bookmarkStart w:id="24" w:name="_Toc46501875"/>
      <w:bookmarkStart w:id="25" w:name="_Toc51971223"/>
      <w:bookmarkStart w:id="26" w:name="_Toc52551206"/>
      <w:bookmarkStart w:id="27" w:name="_Toc83657041"/>
      <w:bookmarkEnd w:id="12"/>
      <w:bookmarkEnd w:id="13"/>
      <w:bookmarkEnd w:id="14"/>
      <w:bookmarkEnd w:id="15"/>
    </w:p>
    <w:p w14:paraId="05F3905B" w14:textId="77777777" w:rsidR="00A461D0" w:rsidRPr="00253D75" w:rsidRDefault="00A461D0" w:rsidP="00A461D0">
      <w:pPr>
        <w:pStyle w:val="Heading1"/>
      </w:pPr>
      <w:bookmarkStart w:id="28" w:name="_Toc20387884"/>
      <w:bookmarkStart w:id="29" w:name="_Toc29375963"/>
      <w:bookmarkStart w:id="30" w:name="_Toc37231820"/>
      <w:bookmarkStart w:id="31" w:name="_Toc46501873"/>
      <w:bookmarkStart w:id="32" w:name="_Toc51971221"/>
      <w:bookmarkStart w:id="33" w:name="_Toc52551204"/>
      <w:bookmarkStart w:id="34" w:name="_Toc139017934"/>
      <w:r w:rsidRPr="00253D75">
        <w:t>2</w:t>
      </w:r>
      <w:r w:rsidRPr="00253D75">
        <w:tab/>
        <w:t>Refere</w:t>
      </w:r>
      <w:bookmarkEnd w:id="28"/>
      <w:bookmarkEnd w:id="29"/>
      <w:bookmarkEnd w:id="30"/>
      <w:bookmarkEnd w:id="31"/>
      <w:bookmarkEnd w:id="32"/>
      <w:r w:rsidRPr="00253D75">
        <w:t>nces</w:t>
      </w:r>
      <w:bookmarkEnd w:id="33"/>
      <w:bookmarkEnd w:id="34"/>
    </w:p>
    <w:p w14:paraId="6BF5A1A9" w14:textId="77777777" w:rsidR="00A461D0" w:rsidRPr="00253D75" w:rsidRDefault="00A461D0" w:rsidP="00A461D0">
      <w:r w:rsidRPr="00253D75">
        <w:t>The following documents contain provisions which, through reference in this text, constitute provisions of the present document.</w:t>
      </w:r>
    </w:p>
    <w:p w14:paraId="4947CFD9" w14:textId="77777777" w:rsidR="00A461D0" w:rsidRPr="00253D75" w:rsidRDefault="00A461D0" w:rsidP="00A461D0">
      <w:pPr>
        <w:pStyle w:val="B1"/>
      </w:pPr>
      <w:r w:rsidRPr="00253D75">
        <w:t>-</w:t>
      </w:r>
      <w:r w:rsidRPr="00253D75">
        <w:tab/>
        <w:t>References are either specific (identified by date of publication, edition number, version number, etc.) or non</w:t>
      </w:r>
      <w:r w:rsidRPr="00253D75">
        <w:noBreakHyphen/>
        <w:t>specific.</w:t>
      </w:r>
    </w:p>
    <w:p w14:paraId="62FD909F" w14:textId="77777777" w:rsidR="00A461D0" w:rsidRPr="00253D75" w:rsidRDefault="00A461D0" w:rsidP="00A461D0">
      <w:pPr>
        <w:pStyle w:val="B1"/>
      </w:pPr>
      <w:r w:rsidRPr="00253D75">
        <w:t>-</w:t>
      </w:r>
      <w:r w:rsidRPr="00253D75">
        <w:tab/>
        <w:t>For a specific reference, subsequent revisions do not apply.</w:t>
      </w:r>
    </w:p>
    <w:p w14:paraId="34A206F8" w14:textId="77777777" w:rsidR="00A461D0" w:rsidRPr="00253D75" w:rsidRDefault="00A461D0" w:rsidP="00A461D0">
      <w:pPr>
        <w:pStyle w:val="B1"/>
      </w:pPr>
      <w:r w:rsidRPr="00253D75">
        <w:t>-</w:t>
      </w:r>
      <w:r w:rsidRPr="00253D75">
        <w:tab/>
        <w:t>For a non-specific reference, the latest version applies. In the case of a reference to a 3GPP document (including a GSM document), a non-specific reference implicitly refers to the latest version of that document</w:t>
      </w:r>
      <w:r w:rsidRPr="00253D75">
        <w:rPr>
          <w:i/>
        </w:rPr>
        <w:t xml:space="preserve"> in the same Release as the present document</w:t>
      </w:r>
      <w:r w:rsidRPr="00253D75">
        <w:t>.</w:t>
      </w:r>
    </w:p>
    <w:p w14:paraId="46F21E74" w14:textId="77777777" w:rsidR="00A461D0" w:rsidRPr="00253D75" w:rsidRDefault="00A461D0" w:rsidP="00A461D0">
      <w:pPr>
        <w:pStyle w:val="EX"/>
      </w:pPr>
      <w:r w:rsidRPr="00253D75">
        <w:t>[1]</w:t>
      </w:r>
      <w:r w:rsidRPr="00253D75">
        <w:tab/>
        <w:t>3GPP TR 21.905: "Vocabulary for 3GPP Specifications".</w:t>
      </w:r>
    </w:p>
    <w:p w14:paraId="5187111F" w14:textId="77777777" w:rsidR="00A461D0" w:rsidRPr="00253D75" w:rsidRDefault="00A461D0" w:rsidP="00A461D0">
      <w:pPr>
        <w:pStyle w:val="EX"/>
      </w:pPr>
      <w:r w:rsidRPr="00253D75">
        <w:t>[2]</w:t>
      </w:r>
      <w:r w:rsidRPr="00253D75">
        <w:tab/>
        <w:t>3GPP TS 36.300: "Evolved Universal Terrestrial Radio Access (E-UTRA) and Evolved Universal Terrestrial Radio Access Network (E-UTRAN); Overall description; Stage 2".</w:t>
      </w:r>
    </w:p>
    <w:p w14:paraId="45A8A8F4" w14:textId="77777777" w:rsidR="00A461D0" w:rsidRPr="00253D75" w:rsidRDefault="00A461D0" w:rsidP="00A461D0">
      <w:pPr>
        <w:pStyle w:val="EX"/>
      </w:pPr>
      <w:r w:rsidRPr="00253D75">
        <w:t>[3]</w:t>
      </w:r>
      <w:r w:rsidRPr="00253D75">
        <w:tab/>
        <w:t>3GPP TS 23.501: "System Architecture for the 5G System; Stage 2".</w:t>
      </w:r>
    </w:p>
    <w:p w14:paraId="7266788C" w14:textId="77777777" w:rsidR="00A461D0" w:rsidRPr="00253D75" w:rsidRDefault="00A461D0" w:rsidP="00A461D0">
      <w:pPr>
        <w:pStyle w:val="EX"/>
      </w:pPr>
      <w:r w:rsidRPr="00253D75">
        <w:t>[4]</w:t>
      </w:r>
      <w:r w:rsidRPr="00253D75">
        <w:tab/>
        <w:t>3GPP TS 38.401: "NG-RAN; Architecture description".</w:t>
      </w:r>
    </w:p>
    <w:p w14:paraId="602B7FE1" w14:textId="77777777" w:rsidR="00A461D0" w:rsidRPr="00253D75" w:rsidRDefault="00A461D0" w:rsidP="00A461D0">
      <w:pPr>
        <w:pStyle w:val="EX"/>
      </w:pPr>
      <w:r w:rsidRPr="00253D75">
        <w:t>[5]</w:t>
      </w:r>
      <w:r w:rsidRPr="00253D75">
        <w:tab/>
        <w:t>3GPP TS 33.501: "Security Architecture and Procedures for 5G System".</w:t>
      </w:r>
    </w:p>
    <w:p w14:paraId="7FD5BFAA" w14:textId="77777777" w:rsidR="00A461D0" w:rsidRPr="00253D75" w:rsidRDefault="00A461D0" w:rsidP="00A461D0">
      <w:pPr>
        <w:pStyle w:val="EX"/>
      </w:pPr>
      <w:r w:rsidRPr="00253D75">
        <w:t>[6]</w:t>
      </w:r>
      <w:r w:rsidRPr="00253D75">
        <w:tab/>
        <w:t>3GPP TS 38.321: "NR; Medium Access Control (MAC) protocol specification".</w:t>
      </w:r>
    </w:p>
    <w:p w14:paraId="4626D04C" w14:textId="77777777" w:rsidR="00A461D0" w:rsidRPr="00253D75" w:rsidRDefault="00A461D0" w:rsidP="00A461D0">
      <w:pPr>
        <w:pStyle w:val="EX"/>
      </w:pPr>
      <w:r w:rsidRPr="00253D75">
        <w:t>[7]</w:t>
      </w:r>
      <w:r w:rsidRPr="00253D75">
        <w:tab/>
        <w:t>3GPP TS 38.322: "NR; Radio Link Control (RLC) protocol specification".</w:t>
      </w:r>
    </w:p>
    <w:p w14:paraId="5A11D10B" w14:textId="77777777" w:rsidR="00A461D0" w:rsidRPr="00253D75" w:rsidRDefault="00A461D0" w:rsidP="00A461D0">
      <w:pPr>
        <w:pStyle w:val="EX"/>
      </w:pPr>
      <w:r w:rsidRPr="00253D75">
        <w:t>[8]</w:t>
      </w:r>
      <w:r w:rsidRPr="00253D75">
        <w:tab/>
        <w:t>3GPP TS 38.323: "NR; Packet Data Convergence Protocol (PDCP) specification".</w:t>
      </w:r>
    </w:p>
    <w:p w14:paraId="788D803D" w14:textId="77777777" w:rsidR="00A461D0" w:rsidRPr="00253D75" w:rsidRDefault="00A461D0" w:rsidP="00A461D0">
      <w:pPr>
        <w:pStyle w:val="EX"/>
      </w:pPr>
      <w:r w:rsidRPr="00253D75">
        <w:t>[9]</w:t>
      </w:r>
      <w:r w:rsidRPr="00253D75">
        <w:tab/>
        <w:t>3GPP TS 37.324: " E-UTRA and NR; Service Data Protocol (SDAP) specification".</w:t>
      </w:r>
    </w:p>
    <w:p w14:paraId="677D9DEB" w14:textId="77777777" w:rsidR="00A461D0" w:rsidRPr="00253D75" w:rsidRDefault="00A461D0" w:rsidP="00A461D0">
      <w:pPr>
        <w:pStyle w:val="EX"/>
      </w:pPr>
      <w:r w:rsidRPr="00253D75">
        <w:t>[10]</w:t>
      </w:r>
      <w:r w:rsidRPr="00253D75">
        <w:tab/>
        <w:t>3GPP TS 38.304: "NR; User Equipment (UE) procedures in Idle mode and RRC Inactive state".</w:t>
      </w:r>
    </w:p>
    <w:p w14:paraId="592020A7" w14:textId="77777777" w:rsidR="00A461D0" w:rsidRPr="00253D75" w:rsidRDefault="00A461D0" w:rsidP="00A461D0">
      <w:pPr>
        <w:pStyle w:val="EX"/>
      </w:pPr>
      <w:r w:rsidRPr="00253D75">
        <w:t>[11]</w:t>
      </w:r>
      <w:r w:rsidRPr="00253D75">
        <w:tab/>
        <w:t>3GPP TS 38.306: "NR; User Equipment (UE) radio access capabilities".</w:t>
      </w:r>
    </w:p>
    <w:p w14:paraId="4091902B" w14:textId="77777777" w:rsidR="00A461D0" w:rsidRPr="00253D75" w:rsidRDefault="00A461D0" w:rsidP="00A461D0">
      <w:pPr>
        <w:pStyle w:val="EX"/>
      </w:pPr>
      <w:r w:rsidRPr="00253D75">
        <w:t>[12]</w:t>
      </w:r>
      <w:r w:rsidRPr="00253D75">
        <w:tab/>
        <w:t>3GPP TS 38.331: "NR; Radio Resource Control (RRC); Protocol specification".</w:t>
      </w:r>
    </w:p>
    <w:p w14:paraId="2B5491DF" w14:textId="77777777" w:rsidR="00A461D0" w:rsidRPr="00253D75" w:rsidRDefault="00A461D0" w:rsidP="00A461D0">
      <w:pPr>
        <w:pStyle w:val="EX"/>
      </w:pPr>
      <w:r w:rsidRPr="00253D75">
        <w:t>[13]</w:t>
      </w:r>
      <w:r w:rsidRPr="00253D75">
        <w:tab/>
        <w:t>3GPP TS 38.133: "NR; Requirements for support of radio resource management".</w:t>
      </w:r>
    </w:p>
    <w:p w14:paraId="666CE017" w14:textId="77777777" w:rsidR="00A461D0" w:rsidRPr="00253D75" w:rsidRDefault="00A461D0" w:rsidP="00A461D0">
      <w:pPr>
        <w:pStyle w:val="EX"/>
      </w:pPr>
      <w:r w:rsidRPr="00253D75">
        <w:t>[14]</w:t>
      </w:r>
      <w:r w:rsidRPr="00253D75">
        <w:tab/>
        <w:t>3GPP TS 22.168: "Earthquake and Tsunami Warning System (ETWS) requirements; Stage 1".</w:t>
      </w:r>
    </w:p>
    <w:p w14:paraId="79DDC884" w14:textId="77777777" w:rsidR="00A461D0" w:rsidRPr="00253D75" w:rsidRDefault="00A461D0" w:rsidP="00A461D0">
      <w:pPr>
        <w:pStyle w:val="EX"/>
      </w:pPr>
      <w:r w:rsidRPr="00253D75">
        <w:t>[15]</w:t>
      </w:r>
      <w:r w:rsidRPr="00253D75">
        <w:tab/>
        <w:t>3GPP TS 22.268: "Public Warning System (PWS) Requirements".</w:t>
      </w:r>
    </w:p>
    <w:p w14:paraId="4C625AF3" w14:textId="77777777" w:rsidR="00A461D0" w:rsidRPr="00253D75" w:rsidRDefault="00A461D0" w:rsidP="00A461D0">
      <w:pPr>
        <w:pStyle w:val="EX"/>
      </w:pPr>
      <w:r w:rsidRPr="00253D75">
        <w:t>[16]</w:t>
      </w:r>
      <w:r w:rsidRPr="00253D75">
        <w:tab/>
        <w:t>3GPP TS 38.410: "NG-RAN; NG general aspects and principles".</w:t>
      </w:r>
    </w:p>
    <w:p w14:paraId="744804CD" w14:textId="77777777" w:rsidR="00A461D0" w:rsidRPr="00253D75" w:rsidRDefault="00A461D0" w:rsidP="00A461D0">
      <w:pPr>
        <w:pStyle w:val="EX"/>
      </w:pPr>
      <w:r w:rsidRPr="00253D75">
        <w:t>[17]</w:t>
      </w:r>
      <w:r w:rsidRPr="00253D75">
        <w:tab/>
        <w:t>3GPP TS 38.420: "NG-RAN; Xn general aspects and principles".</w:t>
      </w:r>
    </w:p>
    <w:p w14:paraId="09ED153A" w14:textId="77777777" w:rsidR="00A461D0" w:rsidRPr="00253D75" w:rsidRDefault="00A461D0" w:rsidP="00A461D0">
      <w:pPr>
        <w:pStyle w:val="EX"/>
      </w:pPr>
      <w:r w:rsidRPr="00253D75">
        <w:t>[18]</w:t>
      </w:r>
      <w:r w:rsidRPr="00253D75">
        <w:tab/>
        <w:t>3GPP TS 38.101-1: "NR; User Equipment (UE) radio transmission and reception; Part 1: Range 1 Standalone".</w:t>
      </w:r>
    </w:p>
    <w:p w14:paraId="67540325" w14:textId="77777777" w:rsidR="00A461D0" w:rsidRPr="00253D75" w:rsidRDefault="00A461D0" w:rsidP="00A461D0">
      <w:pPr>
        <w:pStyle w:val="EX"/>
      </w:pPr>
      <w:r w:rsidRPr="00253D75">
        <w:t>[19]</w:t>
      </w:r>
      <w:r w:rsidRPr="00253D75">
        <w:tab/>
        <w:t>3GPP TS 22.261: "Service requirements for next generation new services and markets".</w:t>
      </w:r>
    </w:p>
    <w:p w14:paraId="1D09A1AC" w14:textId="77777777" w:rsidR="00A461D0" w:rsidRPr="00253D75" w:rsidRDefault="00A461D0" w:rsidP="00A461D0">
      <w:pPr>
        <w:pStyle w:val="EX"/>
      </w:pPr>
      <w:r w:rsidRPr="00253D75">
        <w:t>[20]</w:t>
      </w:r>
      <w:r w:rsidRPr="00253D75">
        <w:tab/>
        <w:t>3GPP TS 38.202: "NR; Physical layer services provided by the physical layer"</w:t>
      </w:r>
    </w:p>
    <w:p w14:paraId="158C074C" w14:textId="77777777" w:rsidR="00A461D0" w:rsidRPr="00253D75" w:rsidRDefault="00A461D0" w:rsidP="00A461D0">
      <w:pPr>
        <w:pStyle w:val="EX"/>
      </w:pPr>
      <w:r w:rsidRPr="00253D75">
        <w:t>[21]</w:t>
      </w:r>
      <w:r w:rsidRPr="00253D75">
        <w:tab/>
        <w:t>3GPP TS 37.340: "NR; Multi-connectivity; Overall description; Stage-2".</w:t>
      </w:r>
    </w:p>
    <w:p w14:paraId="3800B0D9" w14:textId="77777777" w:rsidR="00A461D0" w:rsidRPr="00253D75" w:rsidRDefault="00A461D0" w:rsidP="00A461D0">
      <w:pPr>
        <w:pStyle w:val="EX"/>
      </w:pPr>
      <w:r w:rsidRPr="00253D75">
        <w:lastRenderedPageBreak/>
        <w:t>[22]</w:t>
      </w:r>
      <w:r w:rsidRPr="00253D75">
        <w:tab/>
        <w:t>3GPP TS 23.502: "Procedures for the 5G System; Stage 2".</w:t>
      </w:r>
    </w:p>
    <w:p w14:paraId="0D8D3E31" w14:textId="77777777" w:rsidR="00A461D0" w:rsidRPr="00253D75" w:rsidRDefault="00A461D0" w:rsidP="00A461D0">
      <w:pPr>
        <w:pStyle w:val="EX"/>
      </w:pPr>
      <w:r w:rsidRPr="00253D75">
        <w:t>[23]</w:t>
      </w:r>
      <w:r w:rsidRPr="00253D75">
        <w:tab/>
        <w:t>IETF RFC 4960 (2007-09): "Stream Control Transmission Protocol".</w:t>
      </w:r>
    </w:p>
    <w:p w14:paraId="7E978A9B" w14:textId="77777777" w:rsidR="00A461D0" w:rsidRPr="00253D75" w:rsidRDefault="00A461D0" w:rsidP="00A461D0">
      <w:pPr>
        <w:pStyle w:val="EX"/>
      </w:pPr>
      <w:r w:rsidRPr="00253D75">
        <w:t>[24]</w:t>
      </w:r>
      <w:r w:rsidRPr="00253D75">
        <w:tab/>
        <w:t>3GPP TS 26.114: "Technical Specification Group Services and System Aspects; IP Multimedia Subsystem (IMS); Multimedia Telephony; Media handling and interaction".</w:t>
      </w:r>
    </w:p>
    <w:p w14:paraId="16AD4DFA" w14:textId="77777777" w:rsidR="00A461D0" w:rsidRPr="00253D75" w:rsidRDefault="00A461D0" w:rsidP="00A461D0">
      <w:pPr>
        <w:pStyle w:val="EX"/>
      </w:pPr>
      <w:r w:rsidRPr="00253D75">
        <w:t>[25]</w:t>
      </w:r>
      <w:r w:rsidRPr="00253D75">
        <w:tab/>
        <w:t>Void.</w:t>
      </w:r>
    </w:p>
    <w:p w14:paraId="1195386E" w14:textId="77777777" w:rsidR="00A461D0" w:rsidRPr="00253D75" w:rsidRDefault="00A461D0" w:rsidP="00A461D0">
      <w:pPr>
        <w:pStyle w:val="EX"/>
      </w:pPr>
      <w:r w:rsidRPr="00253D75">
        <w:t>[26]</w:t>
      </w:r>
      <w:r w:rsidRPr="00253D75">
        <w:tab/>
        <w:t>3GPP TS 38.413: "NG-RAN; NG Application Protocol (NGAP)".</w:t>
      </w:r>
    </w:p>
    <w:p w14:paraId="24A287D0" w14:textId="77777777" w:rsidR="00A461D0" w:rsidRPr="00253D75" w:rsidRDefault="00A461D0" w:rsidP="00A461D0">
      <w:pPr>
        <w:pStyle w:val="EX"/>
      </w:pPr>
      <w:r w:rsidRPr="00253D75">
        <w:t>[27]</w:t>
      </w:r>
      <w:r w:rsidRPr="00253D75">
        <w:tab/>
        <w:t>IETF RFC 3168 (09/2001): "The Addition of Explicit Congestion Notification (ECN) to IP".</w:t>
      </w:r>
    </w:p>
    <w:p w14:paraId="0A4104B7" w14:textId="77777777" w:rsidR="00A461D0" w:rsidRPr="00253D75" w:rsidRDefault="00A461D0" w:rsidP="00A461D0">
      <w:pPr>
        <w:pStyle w:val="EX"/>
      </w:pPr>
      <w:r w:rsidRPr="00253D75">
        <w:t>[28]</w:t>
      </w:r>
      <w:r w:rsidRPr="00253D75">
        <w:tab/>
        <w:t>3GPP TS 24.501: "NR; Non-Access-Stratum (NAS) protocol for 5G System (5GS)".</w:t>
      </w:r>
    </w:p>
    <w:p w14:paraId="7B5EA543" w14:textId="77777777" w:rsidR="00A461D0" w:rsidRPr="00253D75" w:rsidRDefault="00A461D0" w:rsidP="00A461D0">
      <w:pPr>
        <w:pStyle w:val="EX"/>
      </w:pPr>
      <w:r w:rsidRPr="00253D75">
        <w:t>[29]</w:t>
      </w:r>
      <w:r w:rsidRPr="00253D75">
        <w:tab/>
        <w:t>3GPP TS 36.331: "Evolved Universal Terrestrial Radio Access (E-UTRA); Radio Resource Control (RRC); Protocol specification".</w:t>
      </w:r>
    </w:p>
    <w:p w14:paraId="78F6F1CC" w14:textId="77777777" w:rsidR="00A461D0" w:rsidRPr="00253D75" w:rsidRDefault="00A461D0" w:rsidP="00A461D0">
      <w:pPr>
        <w:pStyle w:val="EX"/>
      </w:pPr>
      <w:r w:rsidRPr="00253D75">
        <w:t>[30]</w:t>
      </w:r>
      <w:r w:rsidRPr="00253D75">
        <w:tab/>
        <w:t>3GPP TS 38.415: "NG-RAN; PDU Session User Plane Protocol".</w:t>
      </w:r>
    </w:p>
    <w:p w14:paraId="34A7260E" w14:textId="77777777" w:rsidR="00A461D0" w:rsidRPr="00253D75" w:rsidRDefault="00A461D0" w:rsidP="00A461D0">
      <w:pPr>
        <w:pStyle w:val="EX"/>
      </w:pPr>
      <w:r w:rsidRPr="00253D75">
        <w:t>[31]</w:t>
      </w:r>
      <w:r w:rsidRPr="00253D75">
        <w:tab/>
        <w:t>3GPP TS 38.340: "NR; Backhaul Adaptation Protocol (BAP) specification".</w:t>
      </w:r>
    </w:p>
    <w:p w14:paraId="0B6BC62C" w14:textId="77777777" w:rsidR="00A461D0" w:rsidRPr="00253D75" w:rsidRDefault="00A461D0" w:rsidP="00A461D0">
      <w:pPr>
        <w:pStyle w:val="EX"/>
      </w:pPr>
      <w:r w:rsidRPr="00253D75">
        <w:t>[32]</w:t>
      </w:r>
      <w:r w:rsidRPr="00253D75">
        <w:tab/>
        <w:t>3GPP TS 38.470: "NG-RAN; F1 application protocol (F1AP) ".</w:t>
      </w:r>
    </w:p>
    <w:p w14:paraId="409E4CB8" w14:textId="77777777" w:rsidR="00A461D0" w:rsidRPr="00253D75" w:rsidRDefault="00A461D0" w:rsidP="00A461D0">
      <w:pPr>
        <w:pStyle w:val="EX"/>
      </w:pPr>
      <w:r w:rsidRPr="00253D75">
        <w:t>[33]</w:t>
      </w:r>
      <w:r w:rsidRPr="00253D75">
        <w:tab/>
        <w:t>3GPP TS 38.425: "NG-RAN; NR user plane protocol".</w:t>
      </w:r>
    </w:p>
    <w:p w14:paraId="13F1F44E" w14:textId="77777777" w:rsidR="00A461D0" w:rsidRPr="00253D75" w:rsidRDefault="00A461D0" w:rsidP="00A461D0">
      <w:pPr>
        <w:pStyle w:val="EX"/>
      </w:pPr>
      <w:r w:rsidRPr="00253D75">
        <w:t>[34]</w:t>
      </w:r>
      <w:r w:rsidRPr="00253D75">
        <w:tab/>
        <w:t>3GPP TS 23.216: "Single Radio Voice Call Continuity (SRVCC); Stage 2".</w:t>
      </w:r>
    </w:p>
    <w:p w14:paraId="4436166C" w14:textId="77777777" w:rsidR="00A461D0" w:rsidRPr="00253D75" w:rsidRDefault="00A461D0" w:rsidP="00A461D0">
      <w:pPr>
        <w:pStyle w:val="EX"/>
      </w:pPr>
      <w:r w:rsidRPr="00253D75">
        <w:t>[35]</w:t>
      </w:r>
      <w:r w:rsidRPr="00253D75">
        <w:tab/>
        <w:t>3GPP TS 38.101-2: "User Equipment (UE) radio transmission and reception; Part 2: Range 2 Standalone".</w:t>
      </w:r>
    </w:p>
    <w:p w14:paraId="6A070F03" w14:textId="77777777" w:rsidR="00A461D0" w:rsidRPr="00253D75" w:rsidRDefault="00A461D0" w:rsidP="00A461D0">
      <w:pPr>
        <w:pStyle w:val="EX"/>
      </w:pPr>
      <w:r w:rsidRPr="00253D75">
        <w:t>[36]</w:t>
      </w:r>
      <w:r w:rsidRPr="00253D75">
        <w:tab/>
        <w:t>3GPP TS 38.101-3: "User Equipment (UE) radio transmission and reception; Part 3: Range 1 and Range 2 Interworking operation with other radios".</w:t>
      </w:r>
    </w:p>
    <w:p w14:paraId="2BD7E7DE" w14:textId="77777777" w:rsidR="00A461D0" w:rsidRPr="00253D75" w:rsidRDefault="00A461D0" w:rsidP="00A461D0">
      <w:pPr>
        <w:pStyle w:val="EX"/>
      </w:pPr>
      <w:r w:rsidRPr="00253D75">
        <w:t>[37]</w:t>
      </w:r>
      <w:r w:rsidRPr="00253D75">
        <w:tab/>
        <w:t>3GPP TS 37.213: "Physical layer procedures for shared spectrum channel access".</w:t>
      </w:r>
    </w:p>
    <w:p w14:paraId="14E6FA34" w14:textId="77777777" w:rsidR="00A461D0" w:rsidRPr="00253D75" w:rsidRDefault="00A461D0" w:rsidP="00A461D0">
      <w:pPr>
        <w:pStyle w:val="EX"/>
      </w:pPr>
      <w:r w:rsidRPr="00253D75">
        <w:t>[38]</w:t>
      </w:r>
      <w:r w:rsidRPr="00253D75">
        <w:tab/>
        <w:t>3GPP TS 38.213: "NR; Physical layer procedures for control".</w:t>
      </w:r>
    </w:p>
    <w:p w14:paraId="7C196C76" w14:textId="77777777" w:rsidR="00A461D0" w:rsidRPr="00253D75" w:rsidRDefault="00A461D0" w:rsidP="00A461D0">
      <w:pPr>
        <w:pStyle w:val="EX"/>
      </w:pPr>
      <w:r w:rsidRPr="00253D75">
        <w:t>[39]</w:t>
      </w:r>
      <w:r w:rsidRPr="00253D75">
        <w:tab/>
        <w:t>3GPP TS 22.104 "Service requirements for cyber-physical control applications in vertical domains".</w:t>
      </w:r>
    </w:p>
    <w:p w14:paraId="7662E752" w14:textId="77777777" w:rsidR="00A461D0" w:rsidRPr="00253D75" w:rsidRDefault="00A461D0" w:rsidP="00A461D0">
      <w:pPr>
        <w:pStyle w:val="EX"/>
      </w:pPr>
      <w:r w:rsidRPr="00253D75">
        <w:t>[40]</w:t>
      </w:r>
      <w:r w:rsidRPr="00253D75">
        <w:tab/>
        <w:t>3GPP TS 23.287: "Architecture enhancements for 5G System (5GS) to support Vehicle-to-Everything (V2X) services".</w:t>
      </w:r>
    </w:p>
    <w:p w14:paraId="4B5129C0" w14:textId="77777777" w:rsidR="00A461D0" w:rsidRPr="00253D75" w:rsidRDefault="00A461D0" w:rsidP="00A461D0">
      <w:pPr>
        <w:pStyle w:val="EX"/>
      </w:pPr>
      <w:r w:rsidRPr="00253D75">
        <w:t>[41]</w:t>
      </w:r>
      <w:r w:rsidRPr="00253D75">
        <w:tab/>
        <w:t>3GPP TS 23.285: "Technical Specification Group Services and System Aspects; Architecture enhancements for V2X services".</w:t>
      </w:r>
    </w:p>
    <w:p w14:paraId="03BB996C" w14:textId="77777777" w:rsidR="00A461D0" w:rsidRPr="00253D75" w:rsidRDefault="00A461D0" w:rsidP="00A461D0">
      <w:pPr>
        <w:pStyle w:val="EX"/>
      </w:pPr>
      <w:bookmarkStart w:id="35" w:name="_Toc20387885"/>
      <w:bookmarkStart w:id="36" w:name="_Toc29375964"/>
      <w:r w:rsidRPr="00253D75">
        <w:t>[42]</w:t>
      </w:r>
      <w:r w:rsidRPr="00253D75">
        <w:tab/>
        <w:t>3GPP TS 38.305: "NG Radio Access Network (NG-RAN); Stage 2 functional specification of User Equipment (UE) positioning in NG-RAN".</w:t>
      </w:r>
    </w:p>
    <w:p w14:paraId="4EF98293" w14:textId="77777777" w:rsidR="00A461D0" w:rsidRPr="00253D75" w:rsidRDefault="00A461D0" w:rsidP="00A461D0">
      <w:pPr>
        <w:pStyle w:val="EX"/>
      </w:pPr>
      <w:bookmarkStart w:id="37" w:name="_Toc37231821"/>
      <w:r w:rsidRPr="00253D75">
        <w:t>[43]</w:t>
      </w:r>
      <w:r w:rsidRPr="00253D75">
        <w:tab/>
        <w:t>3GPP TS 37.355: "LTE Positioning Protocol (LPP)".</w:t>
      </w:r>
    </w:p>
    <w:p w14:paraId="55132009" w14:textId="77777777" w:rsidR="00A461D0" w:rsidRPr="00253D75" w:rsidRDefault="00A461D0" w:rsidP="00A461D0">
      <w:pPr>
        <w:pStyle w:val="EX"/>
        <w:rPr>
          <w:rFonts w:eastAsia="Batang"/>
          <w:lang w:eastAsia="sv-SE"/>
        </w:rPr>
      </w:pPr>
      <w:r w:rsidRPr="00253D75">
        <w:rPr>
          <w:rFonts w:eastAsia="Batang"/>
          <w:lang w:eastAsia="sv-SE"/>
        </w:rPr>
        <w:t>[44]</w:t>
      </w:r>
      <w:r w:rsidRPr="00253D75">
        <w:rPr>
          <w:rFonts w:eastAsia="Batang"/>
          <w:lang w:eastAsia="sv-SE"/>
        </w:rPr>
        <w:tab/>
        <w:t>3GPP TS 29.002: "Mobile Application Part (MAP) specification".</w:t>
      </w:r>
    </w:p>
    <w:p w14:paraId="59C0E2EB" w14:textId="77777777" w:rsidR="00A461D0" w:rsidRPr="00253D75" w:rsidRDefault="00A461D0" w:rsidP="00A461D0">
      <w:pPr>
        <w:pStyle w:val="EX"/>
      </w:pPr>
      <w:bookmarkStart w:id="38" w:name="_Toc46501874"/>
      <w:bookmarkStart w:id="39" w:name="_Toc51971222"/>
      <w:bookmarkStart w:id="40" w:name="_Toc52551205"/>
      <w:r w:rsidRPr="00253D75">
        <w:t>[45]</w:t>
      </w:r>
      <w:r w:rsidRPr="00253D75">
        <w:tab/>
        <w:t>3GPP TS 23.247: "Architectural enhancements for 5G multicast-broadcast services; Stage 2".</w:t>
      </w:r>
    </w:p>
    <w:p w14:paraId="57CE2F8E" w14:textId="77777777" w:rsidR="00A461D0" w:rsidRPr="00253D75" w:rsidRDefault="00A461D0" w:rsidP="00A461D0">
      <w:pPr>
        <w:pStyle w:val="EX"/>
        <w:rPr>
          <w:rFonts w:eastAsia="Batang"/>
          <w:lang w:eastAsia="sv-SE"/>
        </w:rPr>
      </w:pPr>
      <w:r w:rsidRPr="00253D75">
        <w:rPr>
          <w:rFonts w:eastAsia="Batang"/>
          <w:lang w:eastAsia="sv-SE"/>
        </w:rPr>
        <w:t>[46]</w:t>
      </w:r>
      <w:r w:rsidRPr="00253D75">
        <w:rPr>
          <w:rFonts w:eastAsia="Batang"/>
          <w:lang w:eastAsia="sv-SE"/>
        </w:rPr>
        <w:tab/>
        <w:t>3GPP TS 26.346 "Multimedia Broadcast/Multicast Service (MBMS); Protocols and codecs".</w:t>
      </w:r>
    </w:p>
    <w:p w14:paraId="1C0340CA" w14:textId="77777777" w:rsidR="00A461D0" w:rsidRPr="00253D75" w:rsidRDefault="00A461D0" w:rsidP="00A461D0">
      <w:pPr>
        <w:pStyle w:val="EX"/>
      </w:pPr>
      <w:r w:rsidRPr="00253D75">
        <w:t>[47]</w:t>
      </w:r>
      <w:r w:rsidRPr="00253D75">
        <w:tab/>
        <w:t>3GPP TS 23.122: "Non-Access-Stratum (NAS) functions related to Mobile Station (MS) in idle mode".</w:t>
      </w:r>
    </w:p>
    <w:p w14:paraId="43D955EE" w14:textId="77777777" w:rsidR="00A461D0" w:rsidRPr="00253D75" w:rsidRDefault="00A461D0" w:rsidP="00A461D0">
      <w:pPr>
        <w:pStyle w:val="EX"/>
      </w:pPr>
      <w:r w:rsidRPr="00253D75">
        <w:t>[48]</w:t>
      </w:r>
      <w:r w:rsidRPr="00253D75">
        <w:tab/>
        <w:t>3GPP TS 23.304: "Proximity based Services (ProSe) in the 5G System (5GS)".</w:t>
      </w:r>
    </w:p>
    <w:p w14:paraId="03C26F6B" w14:textId="77777777" w:rsidR="00A461D0" w:rsidRPr="00253D75" w:rsidRDefault="00A461D0" w:rsidP="00A461D0">
      <w:pPr>
        <w:pStyle w:val="EX"/>
        <w:rPr>
          <w:lang w:eastAsia="fr-FR"/>
        </w:rPr>
      </w:pPr>
      <w:r w:rsidRPr="00253D75">
        <w:rPr>
          <w:lang w:eastAsia="fr-FR"/>
        </w:rPr>
        <w:t>[49]</w:t>
      </w:r>
      <w:r w:rsidRPr="00253D75">
        <w:rPr>
          <w:lang w:eastAsia="fr-FR"/>
        </w:rPr>
        <w:tab/>
        <w:t>3GPP TS 28.541: "5G Network Resource Model (NRM)".</w:t>
      </w:r>
    </w:p>
    <w:p w14:paraId="55391B2F" w14:textId="77777777" w:rsidR="00A461D0" w:rsidRPr="00253D75" w:rsidRDefault="00A461D0" w:rsidP="00A461D0">
      <w:pPr>
        <w:pStyle w:val="EX"/>
        <w:rPr>
          <w:rFonts w:eastAsia="Batang"/>
          <w:lang w:eastAsia="sv-SE"/>
        </w:rPr>
      </w:pPr>
      <w:r w:rsidRPr="00253D75">
        <w:rPr>
          <w:rFonts w:eastAsia="Batang"/>
          <w:lang w:eastAsia="sv-SE"/>
        </w:rPr>
        <w:lastRenderedPageBreak/>
        <w:t>[50]</w:t>
      </w:r>
      <w:r w:rsidRPr="00253D75">
        <w:rPr>
          <w:rFonts w:eastAsia="Batang"/>
          <w:lang w:eastAsia="sv-SE"/>
        </w:rPr>
        <w:tab/>
        <w:t>3GPP TS 38.423: "NG-RAN; Xn Application Protocol (XnAP)".</w:t>
      </w:r>
    </w:p>
    <w:p w14:paraId="0AD4C693" w14:textId="77777777" w:rsidR="00A461D0" w:rsidRPr="00253D75" w:rsidRDefault="00A461D0" w:rsidP="00A461D0">
      <w:pPr>
        <w:pStyle w:val="EX"/>
        <w:rPr>
          <w:rFonts w:eastAsia="Batang"/>
          <w:lang w:eastAsia="sv-SE"/>
        </w:rPr>
      </w:pPr>
      <w:r w:rsidRPr="00253D75">
        <w:rPr>
          <w:rFonts w:eastAsia="Batang"/>
          <w:lang w:eastAsia="sv-SE"/>
        </w:rPr>
        <w:t>[51]</w:t>
      </w:r>
      <w:r w:rsidRPr="00253D75">
        <w:rPr>
          <w:rFonts w:eastAsia="Batang"/>
          <w:lang w:eastAsia="sv-SE"/>
        </w:rPr>
        <w:tab/>
        <w:t>NIMA TR 8350.2, Third Edition, Amendment 1, 3 January 2000: "DEPARTMENT OF DEFENSE WORLD GEODETIC SYSTEM 1984".</w:t>
      </w:r>
    </w:p>
    <w:p w14:paraId="1FD2A97B" w14:textId="77777777" w:rsidR="00A461D0" w:rsidRPr="00253D75" w:rsidRDefault="00A461D0" w:rsidP="00A461D0">
      <w:pPr>
        <w:pStyle w:val="EX"/>
        <w:rPr>
          <w:rFonts w:eastAsia="Batang"/>
          <w:lang w:eastAsia="sv-SE"/>
        </w:rPr>
      </w:pPr>
      <w:r w:rsidRPr="00253D75">
        <w:rPr>
          <w:rFonts w:eastAsia="Batang"/>
          <w:lang w:eastAsia="sv-SE"/>
        </w:rPr>
        <w:t>[52]</w:t>
      </w:r>
      <w:r w:rsidRPr="00253D75">
        <w:rPr>
          <w:rFonts w:eastAsia="Batang"/>
          <w:lang w:eastAsia="sv-SE"/>
        </w:rPr>
        <w:tab/>
        <w:t>3GPP TS 38.211: "NR; Physical channels and modulation".</w:t>
      </w:r>
    </w:p>
    <w:p w14:paraId="6FBC905F" w14:textId="77777777" w:rsidR="00A461D0" w:rsidRPr="00253D75" w:rsidRDefault="00A461D0" w:rsidP="00A461D0">
      <w:pPr>
        <w:pStyle w:val="EX"/>
        <w:rPr>
          <w:rFonts w:eastAsia="Batang"/>
          <w:lang w:eastAsia="sv-SE"/>
        </w:rPr>
      </w:pPr>
      <w:r w:rsidRPr="00253D75">
        <w:rPr>
          <w:rFonts w:eastAsia="Batang"/>
          <w:lang w:eastAsia="sv-SE"/>
        </w:rPr>
        <w:t>[53]</w:t>
      </w:r>
      <w:r w:rsidRPr="00253D75">
        <w:rPr>
          <w:rFonts w:eastAsia="Batang"/>
          <w:lang w:eastAsia="sv-SE"/>
        </w:rPr>
        <w:tab/>
        <w:t>3GPP TS 24.587: "Vehicle-to-Everything (V2X) services in 5G System (5GS)".</w:t>
      </w:r>
    </w:p>
    <w:p w14:paraId="2FFB91A9" w14:textId="77777777" w:rsidR="00A461D0" w:rsidRPr="00253D75" w:rsidRDefault="00A461D0" w:rsidP="00A461D0">
      <w:pPr>
        <w:pStyle w:val="EX"/>
      </w:pPr>
      <w:r w:rsidRPr="00253D75">
        <w:t>[54]</w:t>
      </w:r>
      <w:r w:rsidRPr="00253D75">
        <w:tab/>
        <w:t>3GPP TS 23.041: "Technical realization of Cell Broadcast Service (CBS)".</w:t>
      </w:r>
    </w:p>
    <w:p w14:paraId="610FD1B1" w14:textId="77777777" w:rsidR="00A461D0" w:rsidRDefault="00A461D0" w:rsidP="00A461D0">
      <w:pPr>
        <w:pStyle w:val="EX"/>
        <w:rPr>
          <w:ins w:id="41" w:author="RAN2#123-bis" w:date="2023-11-02T18:58:00Z"/>
          <w:lang w:eastAsia="zh-CN"/>
        </w:rPr>
      </w:pPr>
      <w:r w:rsidRPr="00253D75">
        <w:rPr>
          <w:rFonts w:hint="eastAsia"/>
          <w:lang w:eastAsia="zh-CN"/>
        </w:rPr>
        <w:t>[</w:t>
      </w:r>
      <w:r w:rsidRPr="00253D75">
        <w:rPr>
          <w:lang w:eastAsia="zh-CN"/>
        </w:rPr>
        <w:t>55]</w:t>
      </w:r>
      <w:r w:rsidRPr="00253D75">
        <w:rPr>
          <w:lang w:eastAsia="zh-CN"/>
        </w:rPr>
        <w:tab/>
        <w:t>3GPP TS 24.554: "Technical Specification Group Core Network and Terminals; Proximity-services (ProSe) in 5G System (5GS) protocol".</w:t>
      </w:r>
    </w:p>
    <w:p w14:paraId="1882D9E1" w14:textId="5F0DEE25" w:rsidR="00A53601" w:rsidDel="00D261AE" w:rsidRDefault="00A53601" w:rsidP="00A53601">
      <w:pPr>
        <w:pStyle w:val="EX"/>
        <w:rPr>
          <w:ins w:id="42" w:author="RAN2#123-bis" w:date="2023-11-02T18:58:00Z"/>
          <w:del w:id="43" w:author="RAN2#124_v2" w:date="2023-11-29T12:24:00Z"/>
          <w:lang w:eastAsia="zh-CN"/>
        </w:rPr>
      </w:pPr>
      <w:ins w:id="44" w:author="RAN2#123-bis" w:date="2023-11-02T18:58:00Z">
        <w:del w:id="45" w:author="RAN2#124_v2" w:date="2023-11-29T12:24:00Z">
          <w:r w:rsidRPr="00253D75" w:rsidDel="00D261AE">
            <w:rPr>
              <w:rFonts w:hint="eastAsia"/>
              <w:lang w:eastAsia="zh-CN"/>
            </w:rPr>
            <w:delText>[</w:delText>
          </w:r>
          <w:r w:rsidDel="00D261AE">
            <w:rPr>
              <w:lang w:eastAsia="zh-CN"/>
            </w:rPr>
            <w:delText>xy</w:delText>
          </w:r>
          <w:r w:rsidRPr="00253D75" w:rsidDel="00D261AE">
            <w:rPr>
              <w:lang w:eastAsia="zh-CN"/>
            </w:rPr>
            <w:delText>]</w:delText>
          </w:r>
          <w:r w:rsidRPr="00253D75" w:rsidDel="00D261AE">
            <w:rPr>
              <w:lang w:eastAsia="zh-CN"/>
            </w:rPr>
            <w:tab/>
            <w:delText xml:space="preserve">3GPP TS </w:delText>
          </w:r>
        </w:del>
      </w:ins>
      <w:ins w:id="46" w:author="RAN2#123-bis" w:date="2023-11-02T18:59:00Z">
        <w:del w:id="47" w:author="RAN2#124_v2" w:date="2023-11-29T12:24:00Z">
          <w:r w:rsidDel="00D261AE">
            <w:rPr>
              <w:lang w:eastAsia="zh-CN"/>
            </w:rPr>
            <w:delText>38</w:delText>
          </w:r>
        </w:del>
      </w:ins>
      <w:ins w:id="48" w:author="RAN2#123-bis" w:date="2023-11-02T18:58:00Z">
        <w:del w:id="49" w:author="RAN2#124_v2" w:date="2023-11-29T12:24:00Z">
          <w:r w:rsidRPr="00253D75" w:rsidDel="00D261AE">
            <w:rPr>
              <w:lang w:eastAsia="zh-CN"/>
            </w:rPr>
            <w:delText>.</w:delText>
          </w:r>
        </w:del>
      </w:ins>
      <w:ins w:id="50" w:author="RAN2#123-bis" w:date="2023-11-02T18:59:00Z">
        <w:del w:id="51" w:author="RAN2#124_v2" w:date="2023-11-29T12:24:00Z">
          <w:r w:rsidDel="00D261AE">
            <w:rPr>
              <w:lang w:eastAsia="zh-CN"/>
            </w:rPr>
            <w:delText>21</w:delText>
          </w:r>
        </w:del>
      </w:ins>
      <w:ins w:id="52" w:author="RAN2#123-bis" w:date="2023-11-02T18:58:00Z">
        <w:del w:id="53" w:author="RAN2#124_v2" w:date="2023-11-29T12:24:00Z">
          <w:r w:rsidRPr="00253D75" w:rsidDel="00D261AE">
            <w:rPr>
              <w:lang w:eastAsia="zh-CN"/>
            </w:rPr>
            <w:delText xml:space="preserve">4: "Technical Specification Group </w:delText>
          </w:r>
        </w:del>
      </w:ins>
      <w:ins w:id="54" w:author="RAN2#123-bis" w:date="2023-11-02T19:00:00Z">
        <w:del w:id="55" w:author="RAN2#124_v2" w:date="2023-11-29T12:24:00Z">
          <w:r w:rsidR="00544D72" w:rsidRPr="00C64F21" w:rsidDel="00D261AE">
            <w:rPr>
              <w:lang w:eastAsia="ko-KR"/>
            </w:rPr>
            <w:delText>Radio Access Network</w:delText>
          </w:r>
        </w:del>
      </w:ins>
      <w:ins w:id="56" w:author="RAN2#123-bis" w:date="2023-11-02T18:58:00Z">
        <w:del w:id="57" w:author="RAN2#124_v2" w:date="2023-11-29T12:24:00Z">
          <w:r w:rsidRPr="00253D75" w:rsidDel="00D261AE">
            <w:rPr>
              <w:lang w:eastAsia="zh-CN"/>
            </w:rPr>
            <w:delText xml:space="preserve">; </w:delText>
          </w:r>
        </w:del>
      </w:ins>
      <w:ins w:id="58" w:author="RAN2#123-bis" w:date="2023-11-02T19:01:00Z">
        <w:del w:id="59" w:author="RAN2#124_v2" w:date="2023-11-29T12:24:00Z">
          <w:r w:rsidR="009A4D03" w:rsidDel="00D261AE">
            <w:rPr>
              <w:lang w:eastAsia="zh-CN"/>
            </w:rPr>
            <w:delText xml:space="preserve">NR; </w:delText>
          </w:r>
          <w:r w:rsidR="00635C58" w:rsidRPr="00635C58" w:rsidDel="00D261AE">
            <w:rPr>
              <w:lang w:eastAsia="zh-CN"/>
            </w:rPr>
            <w:delText>Physical layer procedures for data</w:delText>
          </w:r>
        </w:del>
      </w:ins>
      <w:ins w:id="60" w:author="RAN2#123-bis" w:date="2023-11-02T18:58:00Z">
        <w:del w:id="61" w:author="RAN2#124_v2" w:date="2023-11-29T12:24:00Z">
          <w:r w:rsidRPr="00253D75" w:rsidDel="00D261AE">
            <w:rPr>
              <w:lang w:eastAsia="zh-CN"/>
            </w:rPr>
            <w:delText>".</w:delText>
          </w:r>
        </w:del>
      </w:ins>
    </w:p>
    <w:p w14:paraId="1161227B" w14:textId="77777777" w:rsidR="00A53601" w:rsidRPr="00253D75" w:rsidRDefault="00A53601" w:rsidP="00A461D0">
      <w:pPr>
        <w:pStyle w:val="EX"/>
      </w:pPr>
    </w:p>
    <w:p w14:paraId="36EC5036" w14:textId="77777777" w:rsidR="00A461D0" w:rsidRPr="00253D75" w:rsidRDefault="00A461D0" w:rsidP="00A461D0">
      <w:pPr>
        <w:pStyle w:val="Heading1"/>
      </w:pPr>
      <w:bookmarkStart w:id="62" w:name="_Toc139017935"/>
      <w:r w:rsidRPr="00253D75">
        <w:t>3</w:t>
      </w:r>
      <w:r w:rsidRPr="00253D75">
        <w:tab/>
      </w:r>
      <w:bookmarkEnd w:id="35"/>
      <w:bookmarkEnd w:id="36"/>
      <w:bookmarkEnd w:id="37"/>
      <w:bookmarkEnd w:id="38"/>
      <w:bookmarkEnd w:id="39"/>
      <w:bookmarkEnd w:id="40"/>
      <w:r w:rsidRPr="00253D75">
        <w:t>Abbreviations and Definitions</w:t>
      </w:r>
      <w:bookmarkEnd w:id="62"/>
    </w:p>
    <w:p w14:paraId="22CE0A73" w14:textId="77777777" w:rsidR="00A461D0" w:rsidRPr="00253D75" w:rsidRDefault="00A461D0" w:rsidP="00A461D0">
      <w:pPr>
        <w:pStyle w:val="Heading2"/>
      </w:pPr>
      <w:bookmarkStart w:id="63" w:name="_Toc139017936"/>
      <w:r w:rsidRPr="00253D75">
        <w:t>3.1</w:t>
      </w:r>
      <w:r w:rsidRPr="00253D75">
        <w:tab/>
        <w:t>Abbreviations</w:t>
      </w:r>
      <w:bookmarkEnd w:id="63"/>
    </w:p>
    <w:p w14:paraId="5573A7A8" w14:textId="77777777" w:rsidR="00A461D0" w:rsidRPr="00253D75" w:rsidRDefault="00A461D0" w:rsidP="00A461D0">
      <w:pPr>
        <w:keepNext/>
      </w:pPr>
      <w:r w:rsidRPr="00253D75">
        <w:t>For the purposes of the present document, the abbreviations given in TR 21.905 [1], in TS 36.300 [2] and the following apply. An abbreviation defined in the present document takes precedence over the definition of the same abbreviation, if any, in TR 21.905 [1] and TS 36.300 [2].</w:t>
      </w:r>
    </w:p>
    <w:p w14:paraId="50F3B59E" w14:textId="77777777" w:rsidR="00A461D0" w:rsidRPr="00253D75" w:rsidRDefault="00A461D0" w:rsidP="00A461D0">
      <w:pPr>
        <w:pStyle w:val="EW"/>
      </w:pPr>
      <w:r w:rsidRPr="00253D75">
        <w:t>5GC</w:t>
      </w:r>
      <w:r w:rsidRPr="00253D75">
        <w:tab/>
        <w:t>5G Core Network</w:t>
      </w:r>
    </w:p>
    <w:p w14:paraId="308B4338" w14:textId="77777777" w:rsidR="00A461D0" w:rsidRPr="00253D75" w:rsidRDefault="00A461D0" w:rsidP="00A461D0">
      <w:pPr>
        <w:pStyle w:val="EW"/>
      </w:pPr>
      <w:r w:rsidRPr="00253D75">
        <w:t>5GS</w:t>
      </w:r>
      <w:r w:rsidRPr="00253D75">
        <w:tab/>
        <w:t>5G System</w:t>
      </w:r>
    </w:p>
    <w:p w14:paraId="699E867F" w14:textId="77777777" w:rsidR="00A461D0" w:rsidRPr="00A461D0" w:rsidRDefault="00A461D0" w:rsidP="00A461D0">
      <w:pPr>
        <w:pStyle w:val="EW"/>
        <w:rPr>
          <w:lang w:val="pt-BR"/>
        </w:rPr>
      </w:pPr>
      <w:r w:rsidRPr="00A461D0">
        <w:rPr>
          <w:lang w:val="pt-BR"/>
        </w:rPr>
        <w:t>5QI</w:t>
      </w:r>
      <w:r w:rsidRPr="00A461D0">
        <w:rPr>
          <w:lang w:val="pt-BR"/>
        </w:rPr>
        <w:tab/>
        <w:t>5G QoS Identifier</w:t>
      </w:r>
    </w:p>
    <w:p w14:paraId="019A9719" w14:textId="77777777" w:rsidR="00A461D0" w:rsidRPr="00A461D0" w:rsidRDefault="00A461D0" w:rsidP="00A461D0">
      <w:pPr>
        <w:pStyle w:val="EW"/>
        <w:rPr>
          <w:lang w:val="pt-BR"/>
        </w:rPr>
      </w:pPr>
      <w:r w:rsidRPr="00A461D0">
        <w:rPr>
          <w:lang w:val="pt-BR"/>
        </w:rPr>
        <w:t>A-CSI</w:t>
      </w:r>
      <w:r w:rsidRPr="00A461D0">
        <w:rPr>
          <w:lang w:val="pt-BR"/>
        </w:rPr>
        <w:tab/>
        <w:t>Aperiodic CSI</w:t>
      </w:r>
    </w:p>
    <w:p w14:paraId="22A34F35" w14:textId="77777777" w:rsidR="00A461D0" w:rsidRPr="00253D75" w:rsidRDefault="00A461D0" w:rsidP="00A461D0">
      <w:pPr>
        <w:pStyle w:val="EW"/>
      </w:pPr>
      <w:r w:rsidRPr="00253D75">
        <w:t>AGC</w:t>
      </w:r>
      <w:r w:rsidRPr="00253D75">
        <w:tab/>
        <w:t>Automatic Gain Control</w:t>
      </w:r>
    </w:p>
    <w:p w14:paraId="6E2275C6" w14:textId="77777777" w:rsidR="00A461D0" w:rsidRPr="00253D75" w:rsidRDefault="00A461D0" w:rsidP="00A461D0">
      <w:pPr>
        <w:pStyle w:val="EW"/>
      </w:pPr>
      <w:r w:rsidRPr="00253D75">
        <w:t>AKA</w:t>
      </w:r>
      <w:r w:rsidRPr="00253D75">
        <w:tab/>
        <w:t>Authentication and Key Agreement</w:t>
      </w:r>
    </w:p>
    <w:p w14:paraId="3B0D2A3F" w14:textId="77777777" w:rsidR="00A461D0" w:rsidRPr="00253D75" w:rsidRDefault="00A461D0" w:rsidP="00A461D0">
      <w:pPr>
        <w:pStyle w:val="EW"/>
      </w:pPr>
      <w:r w:rsidRPr="00253D75">
        <w:t>AMBR</w:t>
      </w:r>
      <w:r w:rsidRPr="00253D75">
        <w:tab/>
        <w:t>Aggregate Maximum Bit Rate</w:t>
      </w:r>
    </w:p>
    <w:p w14:paraId="031A981E" w14:textId="77777777" w:rsidR="00A461D0" w:rsidRPr="00253D75" w:rsidRDefault="00A461D0" w:rsidP="00A461D0">
      <w:pPr>
        <w:pStyle w:val="EW"/>
      </w:pPr>
      <w:r w:rsidRPr="00253D75">
        <w:t>AMC</w:t>
      </w:r>
      <w:r w:rsidRPr="00253D75">
        <w:tab/>
        <w:t>Adaptive Modulation and Coding</w:t>
      </w:r>
    </w:p>
    <w:p w14:paraId="2E4A7996" w14:textId="77777777" w:rsidR="00A461D0" w:rsidRPr="00253D75" w:rsidRDefault="00A461D0" w:rsidP="00A461D0">
      <w:pPr>
        <w:pStyle w:val="EW"/>
      </w:pPr>
      <w:r w:rsidRPr="00253D75">
        <w:t>AMF</w:t>
      </w:r>
      <w:r w:rsidRPr="00253D75">
        <w:tab/>
        <w:t>Access and Mobility Management Function</w:t>
      </w:r>
    </w:p>
    <w:p w14:paraId="7A273C4B" w14:textId="77777777" w:rsidR="00A461D0" w:rsidRPr="00253D75" w:rsidRDefault="00A461D0" w:rsidP="00A461D0">
      <w:pPr>
        <w:pStyle w:val="EW"/>
      </w:pPr>
      <w:r w:rsidRPr="00253D75">
        <w:t>ARP</w:t>
      </w:r>
      <w:r w:rsidRPr="00253D75">
        <w:tab/>
        <w:t>Allocation and Retention Priority</w:t>
      </w:r>
    </w:p>
    <w:p w14:paraId="4E41010E" w14:textId="77777777" w:rsidR="00A461D0" w:rsidRPr="00253D75" w:rsidRDefault="00A461D0" w:rsidP="00A461D0">
      <w:pPr>
        <w:pStyle w:val="EW"/>
      </w:pPr>
      <w:r w:rsidRPr="00253D75">
        <w:t>BA</w:t>
      </w:r>
      <w:r w:rsidRPr="00253D75">
        <w:tab/>
        <w:t>Bandwidth Adaptation</w:t>
      </w:r>
    </w:p>
    <w:p w14:paraId="2ED26103" w14:textId="77777777" w:rsidR="00A461D0" w:rsidRPr="00253D75" w:rsidRDefault="00A461D0" w:rsidP="00A461D0">
      <w:pPr>
        <w:pStyle w:val="EW"/>
      </w:pPr>
      <w:r w:rsidRPr="00253D75">
        <w:t>BCCH</w:t>
      </w:r>
      <w:r w:rsidRPr="00253D75">
        <w:tab/>
        <w:t>Broadcast Control Channel</w:t>
      </w:r>
    </w:p>
    <w:p w14:paraId="57E06B48" w14:textId="77777777" w:rsidR="00A461D0" w:rsidRPr="00253D75" w:rsidRDefault="00A461D0" w:rsidP="00A461D0">
      <w:pPr>
        <w:pStyle w:val="EW"/>
      </w:pPr>
      <w:r w:rsidRPr="00253D75">
        <w:t>BCH</w:t>
      </w:r>
      <w:r w:rsidRPr="00253D75">
        <w:tab/>
        <w:t>Broadcast Channel</w:t>
      </w:r>
    </w:p>
    <w:p w14:paraId="57809607" w14:textId="77777777" w:rsidR="00A461D0" w:rsidRPr="00253D75" w:rsidRDefault="00A461D0" w:rsidP="00A461D0">
      <w:pPr>
        <w:pStyle w:val="EW"/>
      </w:pPr>
      <w:r w:rsidRPr="00253D75">
        <w:t>BFD</w:t>
      </w:r>
      <w:r w:rsidRPr="00253D75">
        <w:tab/>
        <w:t>Beam Failure Detection</w:t>
      </w:r>
    </w:p>
    <w:p w14:paraId="7B086175" w14:textId="77777777" w:rsidR="00A461D0" w:rsidRPr="00253D75" w:rsidRDefault="00A461D0" w:rsidP="00A461D0">
      <w:pPr>
        <w:pStyle w:val="EW"/>
      </w:pPr>
      <w:r w:rsidRPr="00253D75">
        <w:t>BH</w:t>
      </w:r>
      <w:r w:rsidRPr="00253D75">
        <w:tab/>
        <w:t>Backhaul</w:t>
      </w:r>
    </w:p>
    <w:p w14:paraId="0B8FBA52" w14:textId="77777777" w:rsidR="00A461D0" w:rsidRPr="00253D75" w:rsidRDefault="00A461D0" w:rsidP="00A461D0">
      <w:pPr>
        <w:pStyle w:val="EW"/>
      </w:pPr>
      <w:r w:rsidRPr="00253D75">
        <w:t>BL</w:t>
      </w:r>
      <w:r w:rsidRPr="00253D75">
        <w:tab/>
        <w:t>Bandwidth reduced Low complexity</w:t>
      </w:r>
    </w:p>
    <w:p w14:paraId="23EB9629" w14:textId="77777777" w:rsidR="00A461D0" w:rsidRPr="00253D75" w:rsidRDefault="00A461D0" w:rsidP="00A461D0">
      <w:pPr>
        <w:pStyle w:val="EW"/>
      </w:pPr>
      <w:r w:rsidRPr="00253D75">
        <w:t>BPSK</w:t>
      </w:r>
      <w:r w:rsidRPr="00253D75">
        <w:tab/>
        <w:t>Binary Phase Shift Keying</w:t>
      </w:r>
    </w:p>
    <w:p w14:paraId="1FEC697B" w14:textId="77777777" w:rsidR="00A461D0" w:rsidRPr="00253D75" w:rsidRDefault="00A461D0" w:rsidP="00A461D0">
      <w:pPr>
        <w:pStyle w:val="EW"/>
      </w:pPr>
      <w:r w:rsidRPr="00253D75">
        <w:t>C-RNTI</w:t>
      </w:r>
      <w:r w:rsidRPr="00253D75">
        <w:tab/>
        <w:t>Cell RNTI</w:t>
      </w:r>
    </w:p>
    <w:p w14:paraId="4B974B35" w14:textId="77777777" w:rsidR="00A461D0" w:rsidRPr="00253D75" w:rsidRDefault="00A461D0" w:rsidP="00A461D0">
      <w:pPr>
        <w:pStyle w:val="EW"/>
      </w:pPr>
      <w:r w:rsidRPr="00253D75">
        <w:t>CAG</w:t>
      </w:r>
      <w:r w:rsidRPr="00253D75">
        <w:tab/>
        <w:t>Closed Access Group</w:t>
      </w:r>
    </w:p>
    <w:p w14:paraId="062CFA96" w14:textId="77777777" w:rsidR="00A461D0" w:rsidRPr="00253D75" w:rsidRDefault="00A461D0" w:rsidP="00A461D0">
      <w:pPr>
        <w:pStyle w:val="EW"/>
      </w:pPr>
      <w:r w:rsidRPr="00253D75">
        <w:t>CAPC</w:t>
      </w:r>
      <w:r w:rsidRPr="00253D75">
        <w:tab/>
        <w:t>Channel Access Priority Class</w:t>
      </w:r>
    </w:p>
    <w:p w14:paraId="0696072A" w14:textId="77777777" w:rsidR="00A461D0" w:rsidRPr="00253D75" w:rsidRDefault="00A461D0" w:rsidP="00A461D0">
      <w:pPr>
        <w:pStyle w:val="EW"/>
      </w:pPr>
      <w:r w:rsidRPr="00253D75">
        <w:t>CBRA</w:t>
      </w:r>
      <w:r w:rsidRPr="00253D75">
        <w:tab/>
        <w:t>Contention Based Random Access</w:t>
      </w:r>
    </w:p>
    <w:p w14:paraId="449D925A" w14:textId="77777777" w:rsidR="00A461D0" w:rsidRPr="00253D75" w:rsidRDefault="00A461D0" w:rsidP="00A461D0">
      <w:pPr>
        <w:pStyle w:val="EW"/>
      </w:pPr>
      <w:r w:rsidRPr="00253D75">
        <w:t>CCE</w:t>
      </w:r>
      <w:r w:rsidRPr="00253D75">
        <w:tab/>
        <w:t>Control Channel Element</w:t>
      </w:r>
    </w:p>
    <w:p w14:paraId="6C045418" w14:textId="77777777" w:rsidR="00A461D0" w:rsidRPr="00253D75" w:rsidRDefault="00A461D0" w:rsidP="00A461D0">
      <w:pPr>
        <w:pStyle w:val="EW"/>
      </w:pPr>
      <w:r w:rsidRPr="00253D75">
        <w:t>CD-SSB</w:t>
      </w:r>
      <w:r w:rsidRPr="00253D75">
        <w:tab/>
        <w:t>Cell Defining SSB</w:t>
      </w:r>
    </w:p>
    <w:p w14:paraId="7D1B0EE8" w14:textId="77777777" w:rsidR="00A461D0" w:rsidRPr="00253D75" w:rsidRDefault="00A461D0" w:rsidP="00A461D0">
      <w:pPr>
        <w:pStyle w:val="EW"/>
      </w:pPr>
      <w:r w:rsidRPr="00253D75">
        <w:rPr>
          <w:lang w:eastAsia="zh-CN"/>
        </w:rPr>
        <w:t>CFR</w:t>
      </w:r>
      <w:r w:rsidRPr="00253D75">
        <w:rPr>
          <w:lang w:eastAsia="zh-CN"/>
        </w:rPr>
        <w:tab/>
        <w:t>Common Frequency Resource</w:t>
      </w:r>
    </w:p>
    <w:p w14:paraId="1217D398" w14:textId="77777777" w:rsidR="00A461D0" w:rsidRPr="00253D75" w:rsidRDefault="00A461D0" w:rsidP="00A461D0">
      <w:pPr>
        <w:pStyle w:val="EW"/>
      </w:pPr>
      <w:r w:rsidRPr="00253D75">
        <w:t>CFRA</w:t>
      </w:r>
      <w:r w:rsidRPr="00253D75">
        <w:tab/>
        <w:t>Contention Free Random Access</w:t>
      </w:r>
    </w:p>
    <w:p w14:paraId="371D24B1" w14:textId="77777777" w:rsidR="00A461D0" w:rsidRPr="00253D75" w:rsidRDefault="00A461D0" w:rsidP="00A461D0">
      <w:pPr>
        <w:pStyle w:val="EW"/>
      </w:pPr>
      <w:r w:rsidRPr="00253D75">
        <w:t>CG</w:t>
      </w:r>
      <w:r w:rsidRPr="00253D75">
        <w:tab/>
        <w:t>Configured Grant</w:t>
      </w:r>
    </w:p>
    <w:p w14:paraId="74157629" w14:textId="77777777" w:rsidR="00A461D0" w:rsidRPr="00253D75" w:rsidRDefault="00A461D0" w:rsidP="00A461D0">
      <w:pPr>
        <w:pStyle w:val="EW"/>
      </w:pPr>
      <w:r w:rsidRPr="00253D75">
        <w:t>CHO</w:t>
      </w:r>
      <w:r w:rsidRPr="00253D75">
        <w:tab/>
        <w:t>Conditional Handover</w:t>
      </w:r>
    </w:p>
    <w:p w14:paraId="7662F741" w14:textId="77777777" w:rsidR="00A461D0" w:rsidRPr="00253D75" w:rsidRDefault="00A461D0" w:rsidP="00A461D0">
      <w:pPr>
        <w:pStyle w:val="EW"/>
      </w:pPr>
      <w:r w:rsidRPr="00253D75">
        <w:t>CIoT</w:t>
      </w:r>
      <w:r w:rsidRPr="00253D75">
        <w:tab/>
        <w:t>Cellular Internet of Things</w:t>
      </w:r>
    </w:p>
    <w:p w14:paraId="4DB47C43" w14:textId="77777777" w:rsidR="00A461D0" w:rsidRPr="00253D75" w:rsidRDefault="00A461D0" w:rsidP="00A461D0">
      <w:pPr>
        <w:pStyle w:val="EW"/>
      </w:pPr>
      <w:r w:rsidRPr="00253D75">
        <w:t>CLI</w:t>
      </w:r>
      <w:r w:rsidRPr="00253D75">
        <w:tab/>
        <w:t>Cross Link interference</w:t>
      </w:r>
    </w:p>
    <w:p w14:paraId="200FF5BA" w14:textId="77777777" w:rsidR="00A461D0" w:rsidRPr="00253D75" w:rsidRDefault="00A461D0" w:rsidP="00A461D0">
      <w:pPr>
        <w:pStyle w:val="EW"/>
      </w:pPr>
      <w:r w:rsidRPr="00253D75">
        <w:t>CMAS</w:t>
      </w:r>
      <w:r w:rsidRPr="00253D75">
        <w:tab/>
        <w:t>Commercial Mobile Alert Service</w:t>
      </w:r>
    </w:p>
    <w:p w14:paraId="1F529CD1" w14:textId="77777777" w:rsidR="00A461D0" w:rsidRPr="00253D75" w:rsidRDefault="00A461D0" w:rsidP="00A461D0">
      <w:pPr>
        <w:pStyle w:val="EW"/>
      </w:pPr>
      <w:r w:rsidRPr="00253D75">
        <w:lastRenderedPageBreak/>
        <w:t>CORESET</w:t>
      </w:r>
      <w:r w:rsidRPr="00253D75">
        <w:tab/>
        <w:t>Control Resource Set</w:t>
      </w:r>
    </w:p>
    <w:p w14:paraId="3F56B2E7" w14:textId="77777777" w:rsidR="00A461D0" w:rsidRPr="00253D75" w:rsidRDefault="00A461D0" w:rsidP="00A461D0">
      <w:pPr>
        <w:pStyle w:val="EW"/>
      </w:pPr>
      <w:r w:rsidRPr="00253D75">
        <w:t>CP</w:t>
      </w:r>
      <w:r w:rsidRPr="00253D75">
        <w:tab/>
        <w:t>Cyclic Prefix</w:t>
      </w:r>
    </w:p>
    <w:p w14:paraId="7C1A0B80" w14:textId="77777777" w:rsidR="00A461D0" w:rsidRPr="00253D75" w:rsidRDefault="00A461D0" w:rsidP="00A461D0">
      <w:pPr>
        <w:pStyle w:val="EW"/>
      </w:pPr>
      <w:r w:rsidRPr="00253D75">
        <w:t>CPA</w:t>
      </w:r>
      <w:r w:rsidRPr="00253D75">
        <w:tab/>
        <w:t>Conditional PSCell Addition</w:t>
      </w:r>
    </w:p>
    <w:p w14:paraId="0E382790" w14:textId="77777777" w:rsidR="00A461D0" w:rsidRPr="00253D75" w:rsidRDefault="00A461D0" w:rsidP="00A461D0">
      <w:pPr>
        <w:pStyle w:val="EW"/>
      </w:pPr>
      <w:r w:rsidRPr="00253D75">
        <w:t>CPC</w:t>
      </w:r>
      <w:r w:rsidRPr="00253D75">
        <w:tab/>
        <w:t>Conditional PSCell Change</w:t>
      </w:r>
    </w:p>
    <w:p w14:paraId="1B526EBF" w14:textId="77777777" w:rsidR="00A461D0" w:rsidRPr="00253D75" w:rsidRDefault="00A461D0" w:rsidP="00A461D0">
      <w:pPr>
        <w:pStyle w:val="EW"/>
      </w:pPr>
      <w:r w:rsidRPr="00253D75">
        <w:t>DAG</w:t>
      </w:r>
      <w:r w:rsidRPr="00253D75">
        <w:tab/>
        <w:t>Directed Acyclic Graph</w:t>
      </w:r>
    </w:p>
    <w:p w14:paraId="446F480A" w14:textId="77777777" w:rsidR="00A461D0" w:rsidRPr="00253D75" w:rsidRDefault="00A461D0" w:rsidP="00A461D0">
      <w:pPr>
        <w:pStyle w:val="EW"/>
      </w:pPr>
      <w:r w:rsidRPr="00253D75">
        <w:t>DAPS</w:t>
      </w:r>
      <w:r w:rsidRPr="00253D75">
        <w:tab/>
        <w:t>Dual Active Protocol Stack</w:t>
      </w:r>
    </w:p>
    <w:p w14:paraId="7C2B7960" w14:textId="77777777" w:rsidR="00A461D0" w:rsidRPr="00253D75" w:rsidRDefault="00A461D0" w:rsidP="00A461D0">
      <w:pPr>
        <w:pStyle w:val="EW"/>
      </w:pPr>
      <w:r w:rsidRPr="00253D75">
        <w:t>DFT</w:t>
      </w:r>
      <w:r w:rsidRPr="00253D75">
        <w:tab/>
        <w:t>Discrete Fourier Transform</w:t>
      </w:r>
    </w:p>
    <w:p w14:paraId="2ADC5E99" w14:textId="77777777" w:rsidR="00A461D0" w:rsidRPr="00253D75" w:rsidRDefault="00A461D0" w:rsidP="00A461D0">
      <w:pPr>
        <w:pStyle w:val="EW"/>
      </w:pPr>
      <w:r w:rsidRPr="00253D75">
        <w:t>DCI</w:t>
      </w:r>
      <w:r w:rsidRPr="00253D75">
        <w:tab/>
        <w:t>Downlink Control Information</w:t>
      </w:r>
    </w:p>
    <w:p w14:paraId="6325DDD6" w14:textId="77777777" w:rsidR="00A461D0" w:rsidRPr="00253D75" w:rsidRDefault="00A461D0" w:rsidP="00A461D0">
      <w:pPr>
        <w:pStyle w:val="EW"/>
      </w:pPr>
      <w:r w:rsidRPr="00253D75">
        <w:t>DCP</w:t>
      </w:r>
      <w:r w:rsidRPr="00253D75">
        <w:tab/>
        <w:t>DCI with CRC scrambled by PS-RNTI</w:t>
      </w:r>
    </w:p>
    <w:p w14:paraId="3EBC34CE" w14:textId="77777777" w:rsidR="00A461D0" w:rsidRPr="00253D75" w:rsidRDefault="00A461D0" w:rsidP="00A461D0">
      <w:pPr>
        <w:pStyle w:val="EW"/>
      </w:pPr>
      <w:r w:rsidRPr="00253D75">
        <w:t>DL-AoD</w:t>
      </w:r>
      <w:r w:rsidRPr="00253D75">
        <w:tab/>
        <w:t>Downlink Angle-of-Departure</w:t>
      </w:r>
    </w:p>
    <w:p w14:paraId="5542A969" w14:textId="77777777" w:rsidR="00A461D0" w:rsidRPr="00253D75" w:rsidRDefault="00A461D0" w:rsidP="00A461D0">
      <w:pPr>
        <w:pStyle w:val="EW"/>
      </w:pPr>
      <w:r w:rsidRPr="00253D75">
        <w:t>DL-SCH</w:t>
      </w:r>
      <w:r w:rsidRPr="00253D75">
        <w:tab/>
        <w:t>Downlink Shared Channel</w:t>
      </w:r>
    </w:p>
    <w:p w14:paraId="796A1488" w14:textId="77777777" w:rsidR="00A461D0" w:rsidRPr="00253D75" w:rsidRDefault="00A461D0" w:rsidP="00A461D0">
      <w:pPr>
        <w:pStyle w:val="EW"/>
      </w:pPr>
      <w:r w:rsidRPr="00253D75">
        <w:t>DL-TDOA</w:t>
      </w:r>
      <w:r w:rsidRPr="00253D75">
        <w:tab/>
        <w:t>Downlink Time Difference Of Arrival</w:t>
      </w:r>
    </w:p>
    <w:p w14:paraId="75A29B1E" w14:textId="77777777" w:rsidR="00A461D0" w:rsidRPr="00253D75" w:rsidRDefault="00A461D0" w:rsidP="00A461D0">
      <w:pPr>
        <w:pStyle w:val="EW"/>
      </w:pPr>
      <w:r w:rsidRPr="00253D75">
        <w:t>DMRS</w:t>
      </w:r>
      <w:r w:rsidRPr="00253D75">
        <w:tab/>
        <w:t>Demodulation Reference Signal</w:t>
      </w:r>
    </w:p>
    <w:p w14:paraId="7A25B585" w14:textId="77777777" w:rsidR="00A461D0" w:rsidRDefault="00A461D0" w:rsidP="00A461D0">
      <w:pPr>
        <w:pStyle w:val="EW"/>
      </w:pPr>
      <w:r w:rsidRPr="00253D75">
        <w:t>DRX</w:t>
      </w:r>
      <w:r w:rsidRPr="00253D75">
        <w:tab/>
        <w:t>Discontinuous Reception</w:t>
      </w:r>
    </w:p>
    <w:p w14:paraId="105C94A4" w14:textId="6506DC12" w:rsidR="00142F40" w:rsidRPr="00253D75" w:rsidRDefault="00142F40" w:rsidP="00142F40">
      <w:pPr>
        <w:pStyle w:val="EW"/>
      </w:pPr>
      <w:ins w:id="64" w:author="Ericsson" w:date="2023-09-08T10:18:00Z">
        <w:r>
          <w:t>DTX</w:t>
        </w:r>
        <w:r w:rsidRPr="0099066E">
          <w:t xml:space="preserve"> </w:t>
        </w:r>
        <w:r w:rsidRPr="006B2A89">
          <w:tab/>
          <w:t xml:space="preserve">Discontinuous </w:t>
        </w:r>
        <w:r>
          <w:t>Transmission</w:t>
        </w:r>
      </w:ins>
    </w:p>
    <w:p w14:paraId="13B1B79D" w14:textId="77777777" w:rsidR="00A461D0" w:rsidRPr="00253D75" w:rsidRDefault="00A461D0" w:rsidP="00A461D0">
      <w:pPr>
        <w:pStyle w:val="EW"/>
      </w:pPr>
      <w:r w:rsidRPr="00253D75">
        <w:t>E-CID</w:t>
      </w:r>
      <w:r w:rsidRPr="00253D75">
        <w:tab/>
        <w:t>Enhanced Cell-ID (positioning method)</w:t>
      </w:r>
    </w:p>
    <w:p w14:paraId="23DDC519" w14:textId="77777777" w:rsidR="00A461D0" w:rsidRPr="00253D75" w:rsidRDefault="00A461D0" w:rsidP="00A461D0">
      <w:pPr>
        <w:pStyle w:val="EW"/>
      </w:pPr>
      <w:r w:rsidRPr="00253D75">
        <w:t>EHC</w:t>
      </w:r>
      <w:r w:rsidRPr="00253D75">
        <w:tab/>
        <w:t>Ethernet Header Compression</w:t>
      </w:r>
    </w:p>
    <w:p w14:paraId="1E6CFDF6" w14:textId="2D0C7F9E" w:rsidR="006960CB" w:rsidRPr="004438F2" w:rsidRDefault="00A461D0" w:rsidP="00A53601">
      <w:pPr>
        <w:pStyle w:val="EW"/>
      </w:pPr>
      <w:r w:rsidRPr="00253D75">
        <w:t>ePWS</w:t>
      </w:r>
      <w:r w:rsidRPr="00253D75">
        <w:tab/>
        <w:t>enhancements of Public Warning System</w:t>
      </w:r>
    </w:p>
    <w:p w14:paraId="690D6C73" w14:textId="77777777" w:rsidR="008014F1" w:rsidRDefault="008014F1" w:rsidP="008014F1">
      <w:pPr>
        <w:pStyle w:val="Note-Boxed"/>
        <w:jc w:val="center"/>
        <w:rPr>
          <w:rFonts w:ascii="Times New Roman" w:eastAsia="Malgun Gothic" w:hAnsi="Times New Roman" w:cs="Times New Roman"/>
          <w:lang w:val="en-US"/>
        </w:rPr>
      </w:pPr>
      <w:r>
        <w:rPr>
          <w:rFonts w:ascii="Times New Roman" w:eastAsia="SimSun" w:hAnsi="Times New Roman" w:cs="Times New Roman"/>
          <w:lang w:val="en-US" w:eastAsia="zh-CN"/>
        </w:rPr>
        <w:t xml:space="preserve">END </w:t>
      </w:r>
      <w:r>
        <w:rPr>
          <w:rFonts w:ascii="Times New Roman" w:hAnsi="Times New Roman" w:cs="Times New Roman"/>
          <w:lang w:val="en-US"/>
        </w:rPr>
        <w:t>OF FIRST CHANGE</w:t>
      </w:r>
    </w:p>
    <w:p w14:paraId="43065EBB" w14:textId="77777777" w:rsidR="008014F1" w:rsidRDefault="008014F1" w:rsidP="008014F1">
      <w:pPr>
        <w:pStyle w:val="B1"/>
      </w:pPr>
    </w:p>
    <w:p w14:paraId="063C8055" w14:textId="77777777" w:rsidR="00F14B3E" w:rsidRDefault="00F14B3E" w:rsidP="00F14B3E">
      <w:pPr>
        <w:pStyle w:val="Note-Boxed"/>
        <w:jc w:val="center"/>
        <w:rPr>
          <w:rFonts w:ascii="Times New Roman" w:eastAsia="Malgun Gothic" w:hAnsi="Times New Roman" w:cs="Times New Roman"/>
          <w:lang w:val="en-US"/>
        </w:rPr>
      </w:pPr>
      <w:r>
        <w:rPr>
          <w:rFonts w:ascii="Times New Roman" w:eastAsia="SimSun" w:hAnsi="Times New Roman" w:cs="Times New Roman"/>
          <w:lang w:val="en-US" w:eastAsia="zh-CN"/>
        </w:rPr>
        <w:t>START</w:t>
      </w:r>
      <w:r>
        <w:rPr>
          <w:rFonts w:ascii="Times New Roman" w:hAnsi="Times New Roman" w:cs="Times New Roman"/>
          <w:lang w:val="en-US"/>
        </w:rPr>
        <w:t xml:space="preserve"> OF SECOND CHANGE</w:t>
      </w:r>
    </w:p>
    <w:p w14:paraId="52FADF74" w14:textId="77777777" w:rsidR="005C7084" w:rsidRPr="00253D75" w:rsidRDefault="005C7084" w:rsidP="005C7084">
      <w:pPr>
        <w:pStyle w:val="Heading2"/>
      </w:pPr>
      <w:bookmarkStart w:id="65" w:name="_Toc20388010"/>
      <w:bookmarkStart w:id="66" w:name="_Toc29376090"/>
      <w:bookmarkStart w:id="67" w:name="_Toc37231987"/>
      <w:bookmarkStart w:id="68" w:name="_Toc46502044"/>
      <w:bookmarkStart w:id="69" w:name="_Toc51971392"/>
      <w:bookmarkStart w:id="70" w:name="_Toc52551375"/>
      <w:bookmarkStart w:id="71" w:name="_Toc139018109"/>
      <w:r w:rsidRPr="00253D75">
        <w:t>10.2</w:t>
      </w:r>
      <w:r w:rsidRPr="00253D75">
        <w:tab/>
        <w:t>Downlink Scheduling</w:t>
      </w:r>
      <w:bookmarkEnd w:id="65"/>
      <w:bookmarkEnd w:id="66"/>
      <w:bookmarkEnd w:id="67"/>
      <w:bookmarkEnd w:id="68"/>
      <w:bookmarkEnd w:id="69"/>
      <w:bookmarkEnd w:id="70"/>
      <w:bookmarkEnd w:id="71"/>
    </w:p>
    <w:p w14:paraId="7D5B354F" w14:textId="3ED6B972" w:rsidR="005C7084" w:rsidRPr="00253D75" w:rsidRDefault="005C7084" w:rsidP="005C7084">
      <w:r w:rsidRPr="00253D75">
        <w:t xml:space="preserve">In the downlink, the gNB can dynamically allocate resources to UEs via the C-RNTI on </w:t>
      </w:r>
      <w:r w:rsidRPr="00253D75">
        <w:rPr>
          <w:lang w:eastAsia="ko-KR"/>
        </w:rPr>
        <w:t>PDCCH(s)</w:t>
      </w:r>
      <w:r w:rsidRPr="00253D75">
        <w:t xml:space="preserve">. A UE always monitors the </w:t>
      </w:r>
      <w:r w:rsidRPr="00253D75">
        <w:rPr>
          <w:lang w:eastAsia="ko-KR"/>
        </w:rPr>
        <w:t>PDCCH</w:t>
      </w:r>
      <w:r w:rsidRPr="00253D75">
        <w:t>(s) in order to find possible assignments when its downlink reception is enabled (activity governed by DRX</w:t>
      </w:r>
      <w:ins w:id="72" w:author="RAN2#124" w:date="2023-11-20T11:34:00Z">
        <w:r w:rsidR="00950102">
          <w:t xml:space="preserve"> and cell DT</w:t>
        </w:r>
        <w:r w:rsidR="00D17E34">
          <w:t>X</w:t>
        </w:r>
      </w:ins>
      <w:r w:rsidRPr="00253D75">
        <w:t xml:space="preserve"> when configured). When CA is configured, the same C-RNTI applies to all serving cells.</w:t>
      </w:r>
    </w:p>
    <w:p w14:paraId="2F19258A" w14:textId="77777777" w:rsidR="005C7084" w:rsidRPr="00253D75" w:rsidRDefault="005C7084" w:rsidP="005C7084">
      <w:r w:rsidRPr="00253D75">
        <w:t>The gNB may pre-empt an ongoing PDSCH transmission to one UE with a latency-critical transmission to another UE. The gNB can configure UEs to monitor interrupted transmission indications using INT-RNTI on a PDCCH. If a UE receives the interrupted transmission indication, the UE may assume that no useful information to that UE was carried by the resource elements included in the indication, even if some of those resource elements were already scheduled to this UE.</w:t>
      </w:r>
    </w:p>
    <w:p w14:paraId="72C1F320" w14:textId="77777777" w:rsidR="005C7084" w:rsidRPr="00253D75" w:rsidRDefault="005C7084" w:rsidP="005C7084">
      <w:r w:rsidRPr="00253D75">
        <w:t>In addition, with Semi-Persistent Scheduling (SPS), the gNB can allocate downlink resources for the initial HARQ transmissions to UEs: RRC defines the periodicity of the configured downlink assignments while PDCCH addressed to CS-RNTI can either signal and activate the configured downlink assignment, or deactivate it; i.e. a PDCCH addressed to CS-RNTI indicates that the downlink assignment can be implicitly reused according to the periodicity defined by RRC, until deactivated.</w:t>
      </w:r>
    </w:p>
    <w:p w14:paraId="15990438" w14:textId="77777777" w:rsidR="005C7084" w:rsidRPr="00253D75" w:rsidRDefault="005C7084" w:rsidP="005C7084">
      <w:pPr>
        <w:pStyle w:val="NO"/>
      </w:pPr>
      <w:r w:rsidRPr="00253D75">
        <w:t>NOTE:</w:t>
      </w:r>
      <w:r w:rsidRPr="00253D75">
        <w:tab/>
        <w:t>When required, retransmissions are explicitly scheduled on PDCCH(s).</w:t>
      </w:r>
    </w:p>
    <w:p w14:paraId="2A4399E8" w14:textId="77777777" w:rsidR="005C7084" w:rsidRPr="00253D75" w:rsidRDefault="005C7084" w:rsidP="005C7084">
      <w:r w:rsidRPr="00253D75">
        <w:t>The dynamically allocated downlink reception overrides the configured downlink assignment in the same serving cell, if they overlap in time. Otherwise a downlink reception according to the configured downlink assignment is assumed, if activated.</w:t>
      </w:r>
    </w:p>
    <w:p w14:paraId="7E7430A5" w14:textId="77777777" w:rsidR="005C7084" w:rsidRPr="00253D75" w:rsidRDefault="005C7084" w:rsidP="005C7084">
      <w:r w:rsidRPr="00253D75">
        <w:t>The UE may be configured with up to 8 active configured downlink assignments for a given BWP of a serving cell. When more than one is configured:</w:t>
      </w:r>
    </w:p>
    <w:p w14:paraId="4A7B2233" w14:textId="77777777" w:rsidR="005C7084" w:rsidRPr="00253D75" w:rsidRDefault="005C7084" w:rsidP="005C7084">
      <w:pPr>
        <w:pStyle w:val="B1"/>
      </w:pPr>
      <w:r w:rsidRPr="00253D75">
        <w:t>-</w:t>
      </w:r>
      <w:r w:rsidRPr="00253D75">
        <w:tab/>
        <w:t>The network decides which of these configured downlink assignments are active at a time (including all of them); and</w:t>
      </w:r>
    </w:p>
    <w:p w14:paraId="70DBECE5" w14:textId="77777777" w:rsidR="005C7084" w:rsidRPr="00253D75" w:rsidRDefault="005C7084" w:rsidP="005C7084">
      <w:pPr>
        <w:pStyle w:val="B1"/>
      </w:pPr>
      <w:r w:rsidRPr="00253D75">
        <w:t>-</w:t>
      </w:r>
      <w:r w:rsidRPr="00253D75">
        <w:tab/>
        <w:t>Each configured downlink assignment is activated separately using a DCI command and deactivation of configured downlink assignments is done using a DCI command, which can either deactivate a single configured downlink assignment or multiple configured downlink assignments jointly.</w:t>
      </w:r>
    </w:p>
    <w:p w14:paraId="401BFC63" w14:textId="77777777" w:rsidR="005C7084" w:rsidRPr="00253D75" w:rsidRDefault="005C7084" w:rsidP="005C7084">
      <w:pPr>
        <w:pStyle w:val="Heading2"/>
      </w:pPr>
      <w:bookmarkStart w:id="73" w:name="_Toc20388011"/>
      <w:bookmarkStart w:id="74" w:name="_Toc29376091"/>
      <w:bookmarkStart w:id="75" w:name="_Toc37231988"/>
      <w:bookmarkStart w:id="76" w:name="_Toc46502045"/>
      <w:bookmarkStart w:id="77" w:name="_Toc51971393"/>
      <w:bookmarkStart w:id="78" w:name="_Toc52551376"/>
      <w:bookmarkStart w:id="79" w:name="_Toc139018110"/>
      <w:r w:rsidRPr="00253D75">
        <w:lastRenderedPageBreak/>
        <w:t>10.3</w:t>
      </w:r>
      <w:r w:rsidRPr="00253D75">
        <w:tab/>
        <w:t>Uplink Scheduling</w:t>
      </w:r>
      <w:bookmarkEnd w:id="73"/>
      <w:bookmarkEnd w:id="74"/>
      <w:bookmarkEnd w:id="75"/>
      <w:bookmarkEnd w:id="76"/>
      <w:bookmarkEnd w:id="77"/>
      <w:bookmarkEnd w:id="78"/>
      <w:bookmarkEnd w:id="79"/>
    </w:p>
    <w:p w14:paraId="0CAE2AB9" w14:textId="5333094D" w:rsidR="005C7084" w:rsidRPr="00253D75" w:rsidRDefault="005C7084" w:rsidP="005C7084">
      <w:r w:rsidRPr="00253D75">
        <w:t xml:space="preserve">In the uplink, the gNB can dynamically allocate resources to UEs via the C-RNTI on </w:t>
      </w:r>
      <w:r w:rsidRPr="00253D75">
        <w:rPr>
          <w:lang w:eastAsia="ko-KR"/>
        </w:rPr>
        <w:t>PDCCH(s)</w:t>
      </w:r>
      <w:r w:rsidRPr="00253D75">
        <w:t xml:space="preserve">. A UE always monitors the </w:t>
      </w:r>
      <w:r w:rsidRPr="00253D75">
        <w:rPr>
          <w:lang w:eastAsia="ko-KR"/>
        </w:rPr>
        <w:t>PDCCH</w:t>
      </w:r>
      <w:r w:rsidRPr="00253D75">
        <w:t xml:space="preserve">(s) in order to find possible grants for uplink transmission when its downlink reception is enabled (activity governed by DRX </w:t>
      </w:r>
      <w:ins w:id="80" w:author="RAN2#124" w:date="2023-11-20T11:35:00Z">
        <w:r w:rsidR="0060391E">
          <w:t xml:space="preserve">and cell </w:t>
        </w:r>
        <w:del w:id="81" w:author="RAN2#124_v2" w:date="2023-11-27T14:26:00Z">
          <w:r w:rsidR="0060391E" w:rsidDel="00C175D4">
            <w:delText>DRX</w:delText>
          </w:r>
        </w:del>
      </w:ins>
      <w:ins w:id="82" w:author="RAN2#124_v2" w:date="2023-11-27T14:26:00Z">
        <w:r w:rsidR="00C175D4">
          <w:t>DTX</w:t>
        </w:r>
      </w:ins>
      <w:ins w:id="83" w:author="RAN2#124" w:date="2023-11-20T11:35:00Z">
        <w:r w:rsidR="0060391E" w:rsidRPr="00253D75">
          <w:t xml:space="preserve"> </w:t>
        </w:r>
      </w:ins>
      <w:r w:rsidRPr="00253D75">
        <w:t>when configured). When CA is configured, the same C-RNTI applies to all serving cells.</w:t>
      </w:r>
    </w:p>
    <w:p w14:paraId="10A9BCFF" w14:textId="77777777" w:rsidR="005C7084" w:rsidRPr="00253D75" w:rsidRDefault="005C7084" w:rsidP="005C7084">
      <w:r w:rsidRPr="00253D75">
        <w:t>The gNB may cancel a PUSCH transmission, or a repetition of a PUSCH transmission, or an SRS transmission of a UE for another UE with a latency-critical transmission. The gNB can configure UEs to monitor cancelled transmission indications using CI-RNTI on a PDCCH. If a UE receives the cancelled transmission indication, the UE shall cancel the PUSCH transmission from the earliest symbol overlapped with the resource or the SRS transmission overlapped with the resource indicated by cancellation (see clause 11.2A of TS 38.213 [38]).</w:t>
      </w:r>
    </w:p>
    <w:p w14:paraId="5AC4488B" w14:textId="77777777" w:rsidR="005C7084" w:rsidRPr="00253D75" w:rsidRDefault="005C7084" w:rsidP="005C7084">
      <w:r w:rsidRPr="00253D75">
        <w:t>In addition, with Configured Grants, the gNB can allocate uplink resources for the initial HARQ transmissions and HARQ retransmissions to UEs. Two types of configured uplink grants are defined:</w:t>
      </w:r>
    </w:p>
    <w:p w14:paraId="371FE865" w14:textId="77777777" w:rsidR="005C7084" w:rsidRPr="00253D75" w:rsidRDefault="005C7084" w:rsidP="005C7084">
      <w:pPr>
        <w:pStyle w:val="B1"/>
      </w:pPr>
      <w:r w:rsidRPr="00253D75">
        <w:t>-</w:t>
      </w:r>
      <w:r w:rsidRPr="00253D75">
        <w:tab/>
        <w:t>With Type 1, RRC directly provides the configured uplink grant (including the periodicity).</w:t>
      </w:r>
    </w:p>
    <w:p w14:paraId="5E2333BF" w14:textId="77777777" w:rsidR="005C7084" w:rsidRPr="00253D75" w:rsidRDefault="005C7084" w:rsidP="005C7084">
      <w:pPr>
        <w:pStyle w:val="B1"/>
      </w:pPr>
      <w:r w:rsidRPr="00253D75">
        <w:t>-</w:t>
      </w:r>
      <w:r w:rsidRPr="00253D75">
        <w:tab/>
        <w:t>With Type 2, RRC defines the periodicity of the configured uplink grant while PDCCH addressed to CS-RNTI can either signal and activate the configured uplink grant, or deactivate it; i.e. a PDCCH addressed to CS-RNTI indicates that the uplink grant can be implicitly reused according to the periodicity defined by RRC, until deactivated.</w:t>
      </w:r>
    </w:p>
    <w:p w14:paraId="0785040D" w14:textId="77777777" w:rsidR="005C7084" w:rsidRPr="00253D75" w:rsidRDefault="005C7084" w:rsidP="005C7084">
      <w:r w:rsidRPr="00253D75">
        <w:t>If the UE is not configured with enhanced intra-UE overlapping resources prioritization, the dynamically allocated uplink transmission overrides the configured uplink grant in the same serving cell, if they overlap in time. Otherwise an uplink transmission according to the configured uplink grant is assumed, if activated.</w:t>
      </w:r>
    </w:p>
    <w:p w14:paraId="14F91C26" w14:textId="77777777" w:rsidR="005C7084" w:rsidRPr="00253D75" w:rsidRDefault="005C7084" w:rsidP="005C7084">
      <w:r w:rsidRPr="00253D75">
        <w:t xml:space="preserve">If the UE is configured with enhanced intra-UE overlapping resources prioritization, in case a configured uplink grant transmission overlaps in time with dynamically allocated uplink transmission or with another configured uplink grant transmission in the same serving cell, the UE prioritizes the transmission based on the comparison between the highest </w:t>
      </w:r>
      <w:r w:rsidRPr="00253D75">
        <w:rPr>
          <w:lang w:eastAsia="ko-KR"/>
        </w:rPr>
        <w:t>priority of the logical channels that have data to be transmitted and which are multiplexed or can be multiplexed in MAC PDUs associated with the overlapping resources</w:t>
      </w:r>
      <w:r w:rsidRPr="00253D75">
        <w:t xml:space="preserve">. Similarly, in case a configured uplink grant transmissions or a dynamically allocated uplink transmission overlaps in time with a scheduling request transmission, the UE prioritizes the transmission based on the comparison between the priority of the logical channel which triggered the scheduling request and the highest </w:t>
      </w:r>
      <w:r w:rsidRPr="00253D75">
        <w:rPr>
          <w:lang w:eastAsia="ko-KR"/>
        </w:rPr>
        <w:t>priority of the logical channels that have data to be transmitted and which are multiplexed or can be multiplexed in MAC PDU associated with the overlapping resource</w:t>
      </w:r>
      <w:r w:rsidRPr="00253D75">
        <w:t>. In case the MAC PDU associated with a deprioritized transmission has already been generated, the UE keeps it stored to allow the gNB to schedule a retransmission. The UE may also be configured by the gNB to transmit the stored MAC PDU as a new transmission using a subsequent resource of the same configured uplink grant configuration when an explicit retransmission grant is not provided by the gNB.</w:t>
      </w:r>
    </w:p>
    <w:p w14:paraId="33B9A4D6" w14:textId="77777777" w:rsidR="005C7084" w:rsidRPr="00253D75" w:rsidRDefault="005C7084" w:rsidP="005C7084">
      <w:r w:rsidRPr="00253D75">
        <w:t xml:space="preserve">Retransmissions other than repetitions are explicitly allocated via </w:t>
      </w:r>
      <w:r w:rsidRPr="00253D75">
        <w:rPr>
          <w:lang w:eastAsia="ko-KR"/>
        </w:rPr>
        <w:t>PDCCH</w:t>
      </w:r>
      <w:r w:rsidRPr="00253D75">
        <w:t>(s) or via configuration of a retransmission timer.</w:t>
      </w:r>
    </w:p>
    <w:p w14:paraId="73F58712" w14:textId="77777777" w:rsidR="005C7084" w:rsidRPr="00253D75" w:rsidRDefault="005C7084" w:rsidP="005C7084">
      <w:r w:rsidRPr="00253D75">
        <w:t>The UE may be configured with up to 12 active configured uplink grants for a given BWP of a serving cell. When more than one is configured, the network decides which of these configured uplink grants are active at a time (including all of them). Each configured uplink grant can either be of Type 1 or Type 2. For Type 2, activation and deactivation of configured uplink grants are independent among the serving cells. When more than one Type 2 configured grant is configured, each configured grant is activated separately using a DCI command and deactivation of Type 2 configured grants is done using a DCI command, which can either deactivate a single configured grant configuration or multiple configured grant configurations jointly.</w:t>
      </w:r>
    </w:p>
    <w:p w14:paraId="2D4BBBDF" w14:textId="77777777" w:rsidR="005C7084" w:rsidRPr="00253D75" w:rsidRDefault="005C7084" w:rsidP="005C7084">
      <w:pPr>
        <w:rPr>
          <w:rFonts w:eastAsia="SimSun"/>
          <w:lang w:eastAsia="zh-CN"/>
        </w:rPr>
      </w:pPr>
      <w:r w:rsidRPr="00253D75">
        <w:t>When SUL is configured, the network should ensure that an active configured uplink grant on SUL does not overlap in time with another active configured uplink grant on the other UL configuration.</w:t>
      </w:r>
    </w:p>
    <w:p w14:paraId="38021477" w14:textId="4B97ADB6" w:rsidR="00F14B3E" w:rsidRDefault="005C7084" w:rsidP="005C7084">
      <w:r w:rsidRPr="00253D75">
        <w:t>For both dynamic grant and configured grant, for a transport block, two or more repetitions can be in one slot, or across slot boundary in consecutive available slots with each repetition in one slot. For both dynamic grant and configured grant Type 2, the number of repetitions can be also dynamically indicated in the L1 signalling. The dynamically indicated number of repetitions shall override the RRC configured number of repetitions, if both are present.</w:t>
      </w:r>
    </w:p>
    <w:p w14:paraId="7CB3A63E" w14:textId="36128749" w:rsidR="00902A25" w:rsidRDefault="00902A25" w:rsidP="00902A25">
      <w:pPr>
        <w:pStyle w:val="Note-Boxed"/>
        <w:jc w:val="center"/>
        <w:rPr>
          <w:rFonts w:ascii="Times New Roman" w:eastAsia="Malgun Gothic" w:hAnsi="Times New Roman" w:cs="Times New Roman"/>
          <w:lang w:val="en-US"/>
        </w:rPr>
      </w:pPr>
      <w:r>
        <w:rPr>
          <w:rFonts w:ascii="Times New Roman" w:eastAsia="SimSun" w:hAnsi="Times New Roman" w:cs="Times New Roman"/>
          <w:lang w:val="en-US" w:eastAsia="zh-CN"/>
        </w:rPr>
        <w:lastRenderedPageBreak/>
        <w:t>END</w:t>
      </w:r>
      <w:r>
        <w:rPr>
          <w:rFonts w:ascii="Times New Roman" w:hAnsi="Times New Roman" w:cs="Times New Roman"/>
          <w:lang w:val="en-US"/>
        </w:rPr>
        <w:t xml:space="preserve"> OF SECOND CHANGE</w:t>
      </w:r>
    </w:p>
    <w:p w14:paraId="7C87B18F" w14:textId="77777777" w:rsidR="00902A25" w:rsidRDefault="00902A25" w:rsidP="008014F1">
      <w:pPr>
        <w:pStyle w:val="B1"/>
      </w:pPr>
    </w:p>
    <w:p w14:paraId="385594DF" w14:textId="621DBEC9" w:rsidR="00902A25" w:rsidRDefault="00902A25" w:rsidP="00902A25">
      <w:pPr>
        <w:pStyle w:val="Note-Boxed"/>
        <w:jc w:val="center"/>
        <w:rPr>
          <w:rFonts w:ascii="Times New Roman" w:eastAsia="Malgun Gothic" w:hAnsi="Times New Roman" w:cs="Times New Roman"/>
          <w:lang w:val="en-US"/>
        </w:rPr>
      </w:pPr>
      <w:r>
        <w:rPr>
          <w:rFonts w:ascii="Times New Roman" w:eastAsia="SimSun" w:hAnsi="Times New Roman" w:cs="Times New Roman"/>
          <w:lang w:val="en-US" w:eastAsia="zh-CN"/>
        </w:rPr>
        <w:t>START</w:t>
      </w:r>
      <w:r>
        <w:rPr>
          <w:rFonts w:ascii="Times New Roman" w:hAnsi="Times New Roman" w:cs="Times New Roman"/>
          <w:lang w:val="en-US"/>
        </w:rPr>
        <w:t xml:space="preserve"> OF THIRD CHANGE</w:t>
      </w:r>
    </w:p>
    <w:p w14:paraId="738CB874" w14:textId="77777777" w:rsidR="00862653" w:rsidRPr="00253D75" w:rsidRDefault="00862653" w:rsidP="00862653">
      <w:pPr>
        <w:pStyle w:val="Heading1"/>
      </w:pPr>
      <w:bookmarkStart w:id="84" w:name="_Toc139018119"/>
      <w:r w:rsidRPr="00253D75">
        <w:t>11</w:t>
      </w:r>
      <w:r w:rsidRPr="00253D75">
        <w:tab/>
        <w:t>UE Power Saving</w:t>
      </w:r>
      <w:bookmarkEnd w:id="84"/>
    </w:p>
    <w:p w14:paraId="788D33E5" w14:textId="7EEF27BE" w:rsidR="00862653" w:rsidRPr="00253D75" w:rsidRDefault="00862653" w:rsidP="00862653">
      <w:r w:rsidRPr="00253D75">
        <w:t xml:space="preserve">The PDCCH monitoring activity of the UE in RRC connected mode is governed by DRX, BA, </w:t>
      </w:r>
      <w:del w:id="85" w:author="RAN2#124" w:date="2023-11-20T11:35:00Z">
        <w:r w:rsidRPr="00253D75" w:rsidDel="0060391E">
          <w:delText xml:space="preserve">and </w:delText>
        </w:r>
      </w:del>
      <w:r w:rsidRPr="00253D75">
        <w:t>DCP</w:t>
      </w:r>
      <w:ins w:id="86" w:author="RAN2#124" w:date="2023-11-20T11:35:00Z">
        <w:r w:rsidR="0060391E">
          <w:t xml:space="preserve"> and cell</w:t>
        </w:r>
        <w:r w:rsidR="00DC1F05">
          <w:t xml:space="preserve"> </w:t>
        </w:r>
      </w:ins>
      <w:ins w:id="87" w:author="RAN2#124" w:date="2023-11-20T11:36:00Z">
        <w:r w:rsidR="00DC1F05">
          <w:t>DTX (see clause 15.</w:t>
        </w:r>
        <w:r w:rsidR="002903F7">
          <w:t>4.2.x1</w:t>
        </w:r>
        <w:r w:rsidR="00DC1F05">
          <w:t>)</w:t>
        </w:r>
      </w:ins>
      <w:r w:rsidRPr="00253D75">
        <w:t>.</w:t>
      </w:r>
    </w:p>
    <w:p w14:paraId="5C0CDED6" w14:textId="77777777" w:rsidR="00862653" w:rsidRPr="00253D75" w:rsidRDefault="00862653" w:rsidP="00862653">
      <w:r w:rsidRPr="00253D75">
        <w:t>When DRX is configured, the UE does not have to continuously monitor PDCCH. DRX is characterized by the following:</w:t>
      </w:r>
    </w:p>
    <w:p w14:paraId="74CDA150" w14:textId="77777777" w:rsidR="00862653" w:rsidRPr="00253D75" w:rsidRDefault="00862653" w:rsidP="00862653">
      <w:pPr>
        <w:pStyle w:val="B1"/>
      </w:pPr>
      <w:r w:rsidRPr="00253D75">
        <w:t>-</w:t>
      </w:r>
      <w:r w:rsidRPr="00253D75">
        <w:tab/>
      </w:r>
      <w:r w:rsidRPr="00253D75">
        <w:rPr>
          <w:b/>
          <w:bCs/>
        </w:rPr>
        <w:t>on-duration</w:t>
      </w:r>
      <w:r w:rsidRPr="00253D75">
        <w:t>: duration that the UE waits for, after waking up, to receive PDCCHs. If the UE successfully decodes a PDCCH, the UE stays awake and starts the inactivity timer;</w:t>
      </w:r>
    </w:p>
    <w:p w14:paraId="0FB277A5" w14:textId="77777777" w:rsidR="00862653" w:rsidRPr="00253D75" w:rsidRDefault="00862653" w:rsidP="00862653">
      <w:pPr>
        <w:pStyle w:val="B1"/>
      </w:pPr>
      <w:r w:rsidRPr="00253D75">
        <w:t>-</w:t>
      </w:r>
      <w:r w:rsidRPr="00253D75">
        <w:tab/>
      </w:r>
      <w:r w:rsidRPr="00253D75">
        <w:rPr>
          <w:b/>
          <w:bCs/>
        </w:rPr>
        <w:t>inactivity-timer</w:t>
      </w:r>
      <w:r w:rsidRPr="00253D75">
        <w:t>: duration that the UE waits to successfully decode a PDCCH, from the last successful decoding of a PDCCH</w:t>
      </w:r>
      <w:r w:rsidRPr="00253D75">
        <w:rPr>
          <w:rFonts w:eastAsia="SimSun"/>
          <w:lang w:eastAsia="zh-CN"/>
        </w:rPr>
        <w:t>,</w:t>
      </w:r>
      <w:r w:rsidRPr="00253D75">
        <w:t xml:space="preserve"> failing which it can go back to sleep. The UE shall restart the inactivity timer following a single successful decoding of a PDCCH for a first transmission only (i.e. not for retransmissions);</w:t>
      </w:r>
    </w:p>
    <w:p w14:paraId="4CA4B8E7" w14:textId="77777777" w:rsidR="00862653" w:rsidRPr="00253D75" w:rsidRDefault="00862653" w:rsidP="00862653">
      <w:pPr>
        <w:pStyle w:val="B1"/>
      </w:pPr>
      <w:r w:rsidRPr="00253D75">
        <w:t>-</w:t>
      </w:r>
      <w:r w:rsidRPr="00253D75">
        <w:tab/>
      </w:r>
      <w:r w:rsidRPr="00253D75">
        <w:rPr>
          <w:b/>
        </w:rPr>
        <w:t>retransmission-timer</w:t>
      </w:r>
      <w:r w:rsidRPr="00253D75">
        <w:t>: duration until a retransmission can be expected;</w:t>
      </w:r>
    </w:p>
    <w:p w14:paraId="66564617" w14:textId="77777777" w:rsidR="00862653" w:rsidRPr="00253D75" w:rsidRDefault="00862653" w:rsidP="00862653">
      <w:pPr>
        <w:pStyle w:val="B1"/>
      </w:pPr>
      <w:r w:rsidRPr="00253D75">
        <w:t>-</w:t>
      </w:r>
      <w:r w:rsidRPr="00253D75">
        <w:tab/>
      </w:r>
      <w:r w:rsidRPr="00253D75">
        <w:rPr>
          <w:b/>
        </w:rPr>
        <w:t>cycle</w:t>
      </w:r>
      <w:r w:rsidRPr="00253D75">
        <w:t>: specifies the periodic repetition of the on-duration followed by a possible period of inactivity (see figure 11-1 below);</w:t>
      </w:r>
    </w:p>
    <w:p w14:paraId="16CBC7D6" w14:textId="77777777" w:rsidR="00862653" w:rsidRPr="00253D75" w:rsidRDefault="00862653" w:rsidP="00862653">
      <w:pPr>
        <w:pStyle w:val="B1"/>
      </w:pPr>
      <w:r w:rsidRPr="00253D75">
        <w:rPr>
          <w:b/>
        </w:rPr>
        <w:t>-</w:t>
      </w:r>
      <w:r w:rsidRPr="00253D75">
        <w:rPr>
          <w:b/>
        </w:rPr>
        <w:tab/>
        <w:t>active-time</w:t>
      </w:r>
      <w:r w:rsidRPr="00253D75">
        <w:t>: total duration that the UE monitors PDCCH. This includes the "on-duration" of the DRX cycle, the time UE is performing continuous reception while the inactivity timer has not expired, and the time when the UE is performing continuous reception while waiting for a retransmission opportunity.</w:t>
      </w:r>
    </w:p>
    <w:p w14:paraId="22BE0A4D" w14:textId="77777777" w:rsidR="00862653" w:rsidRPr="00253D75" w:rsidRDefault="00862653" w:rsidP="00862653">
      <w:pPr>
        <w:pStyle w:val="TH"/>
      </w:pPr>
      <w:r w:rsidRPr="00253D75">
        <w:rPr>
          <w:noProof/>
        </w:rPr>
        <w:object w:dxaOrig="7620" w:dyaOrig="2151" w14:anchorId="213118A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1.85pt;height:107.15pt" o:ole="">
            <v:imagedata r:id="rId15" o:title=""/>
          </v:shape>
          <o:OLEObject Type="Embed" ProgID="Visio.Drawing.11" ShapeID="_x0000_i1025" DrawAspect="Content" ObjectID="_1762766323" r:id="rId16"/>
        </w:object>
      </w:r>
    </w:p>
    <w:p w14:paraId="6F9DF03B" w14:textId="77777777" w:rsidR="00862653" w:rsidRPr="00253D75" w:rsidRDefault="00862653" w:rsidP="00862653">
      <w:pPr>
        <w:pStyle w:val="TF"/>
      </w:pPr>
      <w:r w:rsidRPr="00253D75">
        <w:t>Figure 11-1: DRX Cycle</w:t>
      </w:r>
    </w:p>
    <w:p w14:paraId="1915F37C" w14:textId="77777777" w:rsidR="00862653" w:rsidRPr="00253D75" w:rsidRDefault="00862653" w:rsidP="00862653">
      <w:r w:rsidRPr="00253D75">
        <w:t>A SL UE can be configured with DRX, in which case, PDCCH providing SL grants can be send to the UE only during its active time.</w:t>
      </w:r>
    </w:p>
    <w:p w14:paraId="7A2A8CD2" w14:textId="77777777" w:rsidR="00862653" w:rsidRPr="00253D75" w:rsidRDefault="00862653" w:rsidP="00862653">
      <w:pPr>
        <w:rPr>
          <w:lang w:eastAsia="zh-CN"/>
        </w:rPr>
      </w:pPr>
      <w:r w:rsidRPr="00253D75">
        <w:t>When BA is configured, the UE only has to monitor PDCCH on the one active BWP i.e. it does not have to monitor PDCCH</w:t>
      </w:r>
      <w:r w:rsidRPr="00253D75">
        <w:rPr>
          <w:lang w:eastAsia="zh-CN"/>
        </w:rPr>
        <w:t xml:space="preserve"> on the entire DL frequency of the cell. A BWP inactivity timer (independent from the DRX inactivity-timer described above) is used to switch the active BWP to the default one: the timer is restarted upon successful PDCCH decoding and the switch to the default BWP takes place when it expires.</w:t>
      </w:r>
    </w:p>
    <w:p w14:paraId="4D695E02" w14:textId="77777777" w:rsidR="00862653" w:rsidRPr="00253D75" w:rsidRDefault="00862653" w:rsidP="00862653">
      <w:r w:rsidRPr="00253D75">
        <w:t xml:space="preserve">In addition, the UE may be indicated, when configured accordingly, whether it is required to monitor or not the PDCCH during the next occurrence of the on-duration by a </w:t>
      </w:r>
      <w:r w:rsidRPr="00253D75">
        <w:rPr>
          <w:lang w:eastAsia="zh-CN"/>
        </w:rPr>
        <w:t>DCP</w:t>
      </w:r>
      <w:r w:rsidRPr="00253D75">
        <w:t xml:space="preserve"> monitored on the active BWP. If the UE does not detect a </w:t>
      </w:r>
      <w:r w:rsidRPr="00253D75">
        <w:rPr>
          <w:lang w:eastAsia="zh-CN"/>
        </w:rPr>
        <w:t>DCP</w:t>
      </w:r>
      <w:r w:rsidRPr="00253D75">
        <w:t xml:space="preserve"> on the active BWP, it does not monitor the PDCCH during the next occurrence of the on-duration, unless it is explicitly configured to do so in that case.</w:t>
      </w:r>
    </w:p>
    <w:p w14:paraId="5E48472B" w14:textId="77777777" w:rsidR="00862653" w:rsidRPr="00253D75" w:rsidRDefault="00862653" w:rsidP="00862653">
      <w:r w:rsidRPr="00253D75">
        <w:t xml:space="preserve">A UE can only be configured to monitor </w:t>
      </w:r>
      <w:r w:rsidRPr="00253D75">
        <w:rPr>
          <w:lang w:eastAsia="zh-CN"/>
        </w:rPr>
        <w:t xml:space="preserve">DCP </w:t>
      </w:r>
      <w:r w:rsidRPr="00253D75">
        <w:rPr>
          <w:bCs/>
          <w:lang w:eastAsia="zh-CN"/>
        </w:rPr>
        <w:t xml:space="preserve">when connected mode DRX is configured, and at occasion(s) </w:t>
      </w:r>
      <w:r w:rsidRPr="00253D75">
        <w:t xml:space="preserve">at a configured offset before the on-duration. More than one monitoring occasion can be configured before the on-duration. The UE does not monitor </w:t>
      </w:r>
      <w:r w:rsidRPr="00253D75">
        <w:rPr>
          <w:lang w:eastAsia="zh-CN"/>
        </w:rPr>
        <w:t xml:space="preserve">DCP </w:t>
      </w:r>
      <w:r w:rsidRPr="00253D75">
        <w:t xml:space="preserve">on occasions occurring during active-time, measurement gaps, BWP switching, or when it monitors response for a CFRA preamble transmission for beam failure recovery (see clause 9.2.6), in which case it </w:t>
      </w:r>
      <w:r w:rsidRPr="00253D75">
        <w:lastRenderedPageBreak/>
        <w:t>monitors the PDCCH during the next on-duration. If no DCP is configured in the active BWP, UE follows normal DRX operation.</w:t>
      </w:r>
    </w:p>
    <w:p w14:paraId="15DF31A9" w14:textId="77777777" w:rsidR="00862653" w:rsidRPr="00253D75" w:rsidRDefault="00862653" w:rsidP="00862653">
      <w:r w:rsidRPr="00253D75">
        <w:t xml:space="preserve">When CA is configured, </w:t>
      </w:r>
      <w:r w:rsidRPr="00253D75">
        <w:rPr>
          <w:lang w:eastAsia="zh-CN"/>
        </w:rPr>
        <w:t xml:space="preserve">DCP </w:t>
      </w:r>
      <w:r w:rsidRPr="00253D75">
        <w:t>is only configured on the PCell.</w:t>
      </w:r>
    </w:p>
    <w:p w14:paraId="2E80EF98" w14:textId="77777777" w:rsidR="00862653" w:rsidRPr="00253D75" w:rsidRDefault="00862653" w:rsidP="00862653">
      <w:r w:rsidRPr="00253D75">
        <w:t xml:space="preserve">One </w:t>
      </w:r>
      <w:r w:rsidRPr="00253D75">
        <w:rPr>
          <w:lang w:eastAsia="zh-CN"/>
        </w:rPr>
        <w:t xml:space="preserve">DCP </w:t>
      </w:r>
      <w:r w:rsidRPr="00253D75">
        <w:t>can be configured to control PDCCH monitoring during on-duration for one or more UEs independently.</w:t>
      </w:r>
    </w:p>
    <w:p w14:paraId="237473D6" w14:textId="77777777" w:rsidR="00862653" w:rsidRPr="00253D75" w:rsidRDefault="00862653" w:rsidP="00862653">
      <w:r w:rsidRPr="00253D75">
        <w:t>Power saving in RRC_IDLE and RRC_INACTIVE can also be achieved by UE relaxing neighbour cells RRM measurements when it meets the criteria determining it is in low mobility and/or not at cell edge.</w:t>
      </w:r>
    </w:p>
    <w:p w14:paraId="458C9582" w14:textId="77777777" w:rsidR="00862653" w:rsidRPr="00253D75" w:rsidRDefault="00862653" w:rsidP="00862653">
      <w:r w:rsidRPr="00253D75">
        <w:t>UE power saving may be enabled by adapting the DL maximum number of MIMO layers by BWP switching.</w:t>
      </w:r>
    </w:p>
    <w:p w14:paraId="3D5081FB" w14:textId="77777777" w:rsidR="00862653" w:rsidRPr="00253D75" w:rsidRDefault="00862653" w:rsidP="00862653">
      <w:r w:rsidRPr="00253D75">
        <w:t>Power saving is also enabled during active-time via cross-slot scheduling, which facilitates UE to achieve power saving with the assumption that it won't be scheduled to receive PDSCH, triggered to receive A-CSI or transmit a PUSCH scheduled by the PDCCH until the minimum scheduling offsets K0 and K2. Dynamic adaptation of the minimum scheduling offsets K0 and K2 is controlled by PDCCH.</w:t>
      </w:r>
    </w:p>
    <w:p w14:paraId="54974749" w14:textId="77777777" w:rsidR="00862653" w:rsidRPr="00253D75" w:rsidRDefault="00862653" w:rsidP="00862653">
      <w:r w:rsidRPr="00253D75">
        <w:t>Serving Cells of a MAC entity may be configured by RRC in two DRX groups with separate DRX parameters. When RRC does not configure a secondary DRX group, there is only one DRX group and all Serving Cells belong to that one DRX group. When two DRX groups are configured, each Serving Cell is uniquely assigned to either of the two groups. The DRX parameters that are separately configured for each DRX group are on-duration and inactivity-timer.</w:t>
      </w:r>
    </w:p>
    <w:p w14:paraId="4A9691D6" w14:textId="77777777" w:rsidR="00862653" w:rsidRPr="00253D75" w:rsidRDefault="00862653" w:rsidP="00862653">
      <w:r w:rsidRPr="00253D75">
        <w:t>UE power saving in RRC_IDLE/RRC_INACTIVE may be achieved by providing the configuration for TRS with CSI-RS for tracking in TRS occasions. The TRS in TRS occasions may allow UEs in RRC_IDLE/RRC_INACTIVE to sleep longer before waking-up for its paging occasion. The TRS occasions configuration is provided in SIB17. The availability of TRS in the TRS occasions is indicated by L1 availability indication. These</w:t>
      </w:r>
      <w:r w:rsidRPr="00253D75" w:rsidDel="00391336">
        <w:t xml:space="preserve"> </w:t>
      </w:r>
      <w:r w:rsidRPr="00253D75">
        <w:t xml:space="preserve">TRSs </w:t>
      </w:r>
      <w:r w:rsidRPr="00253D75">
        <w:rPr>
          <w:lang w:eastAsia="zh-CN"/>
        </w:rPr>
        <w:t>may also be used by the UEs configured with eDRX.</w:t>
      </w:r>
    </w:p>
    <w:p w14:paraId="0D65A22D" w14:textId="77777777" w:rsidR="00862653" w:rsidRPr="00253D75" w:rsidRDefault="00862653" w:rsidP="00862653">
      <w:r w:rsidRPr="00253D75">
        <w:t xml:space="preserve">UE power saving may be achieved by UE relaxing measurements for RLM/BFD. When configured, UE determines whether it is in low mobility state and/or whether its </w:t>
      </w:r>
      <w:r w:rsidRPr="00253D75">
        <w:rPr>
          <w:rFonts w:eastAsiaTheme="minorEastAsia"/>
          <w:lang w:eastAsia="zh-CN"/>
        </w:rPr>
        <w:t>serving cell</w:t>
      </w:r>
      <w:r w:rsidRPr="00253D75">
        <w:t xml:space="preserve"> radio link quality is better than a threshold. The configuration for low mobility and </w:t>
      </w:r>
      <w:r w:rsidRPr="00253D75">
        <w:rPr>
          <w:lang w:eastAsia="zh-CN"/>
        </w:rPr>
        <w:t xml:space="preserve">good serving cell quality </w:t>
      </w:r>
      <w:r w:rsidRPr="00253D75">
        <w:t>criterion is provided through dedicated RRC signalling.</w:t>
      </w:r>
    </w:p>
    <w:p w14:paraId="0F0B4D40" w14:textId="77777777" w:rsidR="00862653" w:rsidRPr="00253D75" w:rsidRDefault="00862653" w:rsidP="00862653">
      <w:r w:rsidRPr="00253D75">
        <w:t xml:space="preserve">RLM and BFD relaxation may be enabled/disabled separately through RRC Configuration. Additionally, </w:t>
      </w:r>
      <w:r w:rsidRPr="00253D75">
        <w:rPr>
          <w:lang w:eastAsia="zh-CN"/>
        </w:rPr>
        <w:t>RLM relaxation may be enabled/disabled on per Cell Group</w:t>
      </w:r>
      <w:r w:rsidRPr="00253D75">
        <w:t xml:space="preserve"> basis while BFD relaxation may be enabled/disabled on per serving cell basis.</w:t>
      </w:r>
    </w:p>
    <w:p w14:paraId="3F9F4CDE" w14:textId="77777777" w:rsidR="00862653" w:rsidRPr="00253D75" w:rsidRDefault="00862653" w:rsidP="00862653">
      <w:r w:rsidRPr="00253D75">
        <w:t>The UE is only allowed to perform RLM and/or BFD relaxation when relaxed measurement criterion for low mobility and/or for good serving cell quality is met. If configured to do so, the UE shall trigger reporting of its RLM and/or BFD relaxation status through UE assistance information if the UE changes its respective RLM and/or BFD relaxation status while meeting the UE minimum requirements specified in TS 38.133 [13].</w:t>
      </w:r>
    </w:p>
    <w:p w14:paraId="463CFEA9" w14:textId="121345BF" w:rsidR="00902A25" w:rsidRDefault="00862653" w:rsidP="00862653">
      <w:r w:rsidRPr="00253D75">
        <w:t>UE power saving may also be achieved through PDCCH monitoring adaptation mechanisms when configured by the network, including skipping of PDCCH monitoring and Search space set group (SSSG) switching. In this case UE does not monitor PDCCH during the PDCCH skipping duration except for the cases as specified in TS 38.213 [38], or monitors PDCCH according to the search space sets applied in SSSG.</w:t>
      </w:r>
    </w:p>
    <w:p w14:paraId="2D027675" w14:textId="4122D5D5" w:rsidR="00902A25" w:rsidRDefault="00902A25" w:rsidP="00902A25">
      <w:pPr>
        <w:pStyle w:val="Note-Boxed"/>
        <w:jc w:val="center"/>
        <w:rPr>
          <w:rFonts w:ascii="Times New Roman" w:eastAsia="Malgun Gothic" w:hAnsi="Times New Roman" w:cs="Times New Roman"/>
          <w:lang w:val="en-US"/>
        </w:rPr>
      </w:pPr>
      <w:r>
        <w:rPr>
          <w:rFonts w:ascii="Times New Roman" w:eastAsia="SimSun" w:hAnsi="Times New Roman" w:cs="Times New Roman"/>
          <w:lang w:val="en-US" w:eastAsia="zh-CN"/>
        </w:rPr>
        <w:t>END</w:t>
      </w:r>
      <w:r>
        <w:rPr>
          <w:rFonts w:ascii="Times New Roman" w:hAnsi="Times New Roman" w:cs="Times New Roman"/>
          <w:lang w:val="en-US"/>
        </w:rPr>
        <w:t xml:space="preserve"> OF THIRD CHANGE</w:t>
      </w:r>
    </w:p>
    <w:p w14:paraId="701C3C26" w14:textId="77777777" w:rsidR="00F14B3E" w:rsidRDefault="00F14B3E" w:rsidP="008014F1">
      <w:pPr>
        <w:pStyle w:val="B1"/>
      </w:pPr>
    </w:p>
    <w:p w14:paraId="666CF570" w14:textId="44C6C816" w:rsidR="008014F1" w:rsidRDefault="008014F1" w:rsidP="008014F1">
      <w:pPr>
        <w:pStyle w:val="Note-Boxed"/>
        <w:jc w:val="center"/>
        <w:rPr>
          <w:rFonts w:ascii="Times New Roman" w:eastAsia="Malgun Gothic" w:hAnsi="Times New Roman" w:cs="Times New Roman"/>
          <w:lang w:val="en-US"/>
        </w:rPr>
      </w:pPr>
      <w:r>
        <w:rPr>
          <w:rFonts w:ascii="Times New Roman" w:eastAsia="SimSun" w:hAnsi="Times New Roman" w:cs="Times New Roman"/>
          <w:lang w:val="en-US" w:eastAsia="zh-CN"/>
        </w:rPr>
        <w:t>START</w:t>
      </w:r>
      <w:r>
        <w:rPr>
          <w:rFonts w:ascii="Times New Roman" w:hAnsi="Times New Roman" w:cs="Times New Roman"/>
          <w:lang w:val="en-US"/>
        </w:rPr>
        <w:t xml:space="preserve"> OF </w:t>
      </w:r>
      <w:r w:rsidR="00902A25">
        <w:rPr>
          <w:rFonts w:ascii="Times New Roman" w:hAnsi="Times New Roman" w:cs="Times New Roman"/>
          <w:lang w:val="en-US"/>
        </w:rPr>
        <w:t>FOURTH</w:t>
      </w:r>
      <w:r>
        <w:rPr>
          <w:rFonts w:ascii="Times New Roman" w:hAnsi="Times New Roman" w:cs="Times New Roman"/>
          <w:lang w:val="en-US"/>
        </w:rPr>
        <w:t xml:space="preserve"> CHANGE</w:t>
      </w:r>
    </w:p>
    <w:p w14:paraId="769FBA3D" w14:textId="77777777" w:rsidR="003D0791" w:rsidRPr="00AD7840" w:rsidRDefault="003D0791" w:rsidP="003D0791">
      <w:pPr>
        <w:pStyle w:val="Heading2"/>
      </w:pPr>
      <w:bookmarkStart w:id="88" w:name="_Toc20388047"/>
      <w:bookmarkStart w:id="89" w:name="_Toc29376127"/>
      <w:bookmarkStart w:id="90" w:name="_Toc37232024"/>
      <w:bookmarkStart w:id="91" w:name="_Toc46502082"/>
      <w:bookmarkStart w:id="92" w:name="_Toc51971430"/>
      <w:bookmarkStart w:id="93" w:name="_Toc52551413"/>
      <w:bookmarkStart w:id="94" w:name="_Toc115390050"/>
      <w:bookmarkEnd w:id="16"/>
      <w:bookmarkEnd w:id="17"/>
      <w:bookmarkEnd w:id="18"/>
      <w:bookmarkEnd w:id="19"/>
      <w:r w:rsidRPr="00AD7840">
        <w:rPr>
          <w:lang w:eastAsia="zh-CN"/>
        </w:rPr>
        <w:t>15</w:t>
      </w:r>
      <w:r w:rsidRPr="00AD7840">
        <w:t>.4</w:t>
      </w:r>
      <w:r w:rsidRPr="00AD7840">
        <w:tab/>
        <w:t>Support for Energy Saving</w:t>
      </w:r>
      <w:bookmarkEnd w:id="88"/>
      <w:bookmarkEnd w:id="89"/>
      <w:bookmarkEnd w:id="90"/>
      <w:bookmarkEnd w:id="91"/>
      <w:bookmarkEnd w:id="92"/>
      <w:bookmarkEnd w:id="93"/>
      <w:bookmarkEnd w:id="94"/>
    </w:p>
    <w:p w14:paraId="68B8A4AD" w14:textId="77777777" w:rsidR="003D0791" w:rsidRPr="00AD7840" w:rsidRDefault="003D0791" w:rsidP="003D0791">
      <w:pPr>
        <w:pStyle w:val="Heading3"/>
      </w:pPr>
      <w:bookmarkStart w:id="95" w:name="_Toc20388048"/>
      <w:bookmarkStart w:id="96" w:name="_Toc29376128"/>
      <w:bookmarkStart w:id="97" w:name="_Toc37232025"/>
      <w:bookmarkStart w:id="98" w:name="_Toc46502083"/>
      <w:bookmarkStart w:id="99" w:name="_Toc51971431"/>
      <w:bookmarkStart w:id="100" w:name="_Toc52551414"/>
      <w:bookmarkStart w:id="101" w:name="_Toc115390051"/>
      <w:r w:rsidRPr="00AD7840">
        <w:rPr>
          <w:lang w:eastAsia="zh-CN"/>
        </w:rPr>
        <w:t>15</w:t>
      </w:r>
      <w:r w:rsidRPr="00AD7840">
        <w:t>.4.1</w:t>
      </w:r>
      <w:r w:rsidRPr="00AD7840">
        <w:tab/>
        <w:t>General</w:t>
      </w:r>
      <w:bookmarkEnd w:id="95"/>
      <w:bookmarkEnd w:id="96"/>
      <w:bookmarkEnd w:id="97"/>
      <w:bookmarkEnd w:id="98"/>
      <w:bookmarkEnd w:id="99"/>
      <w:bookmarkEnd w:id="100"/>
      <w:bookmarkEnd w:id="101"/>
    </w:p>
    <w:p w14:paraId="0E927E0E" w14:textId="77777777" w:rsidR="003D0791" w:rsidRPr="00AD7840" w:rsidRDefault="003D0791" w:rsidP="003D0791">
      <w:r w:rsidRPr="00AD7840">
        <w:t>The aim of this function is to reduce operational expenses through energy savings.</w:t>
      </w:r>
    </w:p>
    <w:p w14:paraId="24FAA692" w14:textId="25A75100" w:rsidR="003D0791" w:rsidRPr="00AD7840" w:rsidRDefault="003D0791" w:rsidP="003D0791">
      <w:r w:rsidRPr="00AD7840">
        <w:lastRenderedPageBreak/>
        <w:t xml:space="preserve">The function allows, for example in a deployment where capacity boosters can be distinguished from cells providing basic coverage, to optimize energy consumption enabling the possibility for an E-UTRA or </w:t>
      </w:r>
      <w:r w:rsidRPr="00AD7840">
        <w:rPr>
          <w:lang w:eastAsia="zh-CN"/>
        </w:rPr>
        <w:t>NR</w:t>
      </w:r>
      <w:r w:rsidRPr="00AD7840">
        <w:t xml:space="preserve"> cell providing additional capacity via single or dual connectivity, to be switched off when its capacity is no longer needed and to be re-activated on a need basis</w:t>
      </w:r>
      <w:ins w:id="102" w:author="Ericsson" w:date="2023-09-08T10:18:00Z">
        <w:r w:rsidR="00A06150">
          <w:t xml:space="preserve">, </w:t>
        </w:r>
      </w:ins>
      <w:ins w:id="103" w:author="RAN2#124_v2" w:date="2023-11-29T11:30:00Z">
        <w:r w:rsidR="001C289C" w:rsidRPr="001C289C">
          <w:t>or to support various adaptation techniques in time, frequency, spatial and power domains</w:t>
        </w:r>
      </w:ins>
      <w:ins w:id="104" w:author="Ericsson" w:date="2023-09-08T10:18:00Z">
        <w:del w:id="105" w:author="RAN2#124_v2" w:date="2023-11-29T11:30:00Z">
          <w:r w:rsidR="00A06150" w:rsidDel="001C289C">
            <w:delText>and other various techniques in time, frequency, spatial and power domains</w:delText>
          </w:r>
        </w:del>
      </w:ins>
      <w:r w:rsidRPr="00AD7840">
        <w:t>.</w:t>
      </w:r>
    </w:p>
    <w:p w14:paraId="3ED4ED74" w14:textId="77777777" w:rsidR="003D0791" w:rsidRPr="00AD7840" w:rsidRDefault="003D0791" w:rsidP="003D0791">
      <w:pPr>
        <w:pStyle w:val="Heading3"/>
      </w:pPr>
      <w:bookmarkStart w:id="106" w:name="_Toc20388049"/>
      <w:bookmarkStart w:id="107" w:name="_Toc29376129"/>
      <w:bookmarkStart w:id="108" w:name="_Toc37232026"/>
      <w:bookmarkStart w:id="109" w:name="_Toc46502084"/>
      <w:bookmarkStart w:id="110" w:name="_Toc51971432"/>
      <w:bookmarkStart w:id="111" w:name="_Toc52551415"/>
      <w:bookmarkStart w:id="112" w:name="_Toc115390052"/>
      <w:r w:rsidRPr="00AD7840">
        <w:rPr>
          <w:lang w:eastAsia="zh-CN"/>
        </w:rPr>
        <w:t>15</w:t>
      </w:r>
      <w:r w:rsidRPr="00AD7840">
        <w:t>.4.2</w:t>
      </w:r>
      <w:r w:rsidRPr="00AD7840">
        <w:tab/>
        <w:t>Solution description</w:t>
      </w:r>
      <w:bookmarkEnd w:id="106"/>
      <w:bookmarkEnd w:id="107"/>
      <w:bookmarkEnd w:id="108"/>
      <w:bookmarkEnd w:id="109"/>
      <w:bookmarkEnd w:id="110"/>
      <w:bookmarkEnd w:id="111"/>
      <w:bookmarkEnd w:id="112"/>
    </w:p>
    <w:p w14:paraId="09A660BF" w14:textId="77777777" w:rsidR="003D0791" w:rsidRPr="00AD7840" w:rsidRDefault="003D0791" w:rsidP="003D0791">
      <w:pPr>
        <w:pStyle w:val="Heading4"/>
        <w:rPr>
          <w:lang w:eastAsia="zh-CN"/>
        </w:rPr>
      </w:pPr>
      <w:bookmarkStart w:id="113" w:name="_Toc115390053"/>
      <w:r w:rsidRPr="00AD7840">
        <w:rPr>
          <w:lang w:eastAsia="zh-CN"/>
        </w:rPr>
        <w:t>15.4.2.1</w:t>
      </w:r>
      <w:r w:rsidRPr="00AD7840">
        <w:rPr>
          <w:lang w:eastAsia="zh-CN"/>
        </w:rPr>
        <w:tab/>
        <w:t>Intra-system energy saving</w:t>
      </w:r>
      <w:bookmarkEnd w:id="113"/>
    </w:p>
    <w:p w14:paraId="4EDA3E8D" w14:textId="77777777" w:rsidR="003D0791" w:rsidRPr="00AD7840" w:rsidRDefault="003D0791" w:rsidP="003D0791">
      <w:r w:rsidRPr="00AD7840">
        <w:t xml:space="preserve">The solution builds upon the possibility for the </w:t>
      </w:r>
      <w:r w:rsidRPr="00AD7840">
        <w:rPr>
          <w:lang w:eastAsia="zh-CN"/>
        </w:rPr>
        <w:t>NG-RAN node</w:t>
      </w:r>
      <w:r w:rsidRPr="00AD7840">
        <w:t xml:space="preserve"> owning a capacity booster cell to autonomously decide to switch-off such cell to lower energy consumption (</w:t>
      </w:r>
      <w:r w:rsidRPr="00AD7840">
        <w:rPr>
          <w:lang w:eastAsia="zh-CN"/>
        </w:rPr>
        <w:t>inactive</w:t>
      </w:r>
      <w:r w:rsidRPr="00AD7840">
        <w:t xml:space="preserve"> state). The decision is typically based on cell load information, consistently with configured information. The switch-off decision may also be taken by O&amp;M.</w:t>
      </w:r>
    </w:p>
    <w:p w14:paraId="259E85C9" w14:textId="77777777" w:rsidR="003D0791" w:rsidRPr="00AD7840" w:rsidRDefault="003D0791" w:rsidP="003D0791">
      <w:r w:rsidRPr="00AD7840">
        <w:t xml:space="preserve">The </w:t>
      </w:r>
      <w:r w:rsidRPr="00AD7840">
        <w:rPr>
          <w:lang w:eastAsia="zh-CN"/>
        </w:rPr>
        <w:t>NG-RAN node</w:t>
      </w:r>
      <w:r w:rsidRPr="00AD7840">
        <w:t xml:space="preserve"> may initiate handover actions in order to off-load the cell being switched off and may indicate the reason for handover with an appropriate cause value to support the target node in taking subsequent actions, e.g. when selecting the target cell for subsequent handovers.</w:t>
      </w:r>
    </w:p>
    <w:p w14:paraId="4D7F2C56" w14:textId="77777777" w:rsidR="003D0791" w:rsidRPr="00AD7840" w:rsidRDefault="003D0791" w:rsidP="003D0791">
      <w:r w:rsidRPr="00AD7840">
        <w:t xml:space="preserve">All </w:t>
      </w:r>
      <w:r w:rsidRPr="00AD7840">
        <w:rPr>
          <w:lang w:eastAsia="zh-CN"/>
        </w:rPr>
        <w:t>neighbour</w:t>
      </w:r>
      <w:r w:rsidRPr="00AD7840">
        <w:t xml:space="preserve"> </w:t>
      </w:r>
      <w:r w:rsidRPr="00AD7840">
        <w:rPr>
          <w:lang w:eastAsia="zh-CN"/>
        </w:rPr>
        <w:t>NG-RAN node</w:t>
      </w:r>
      <w:r w:rsidRPr="00AD7840">
        <w:t xml:space="preserve">s are informed by the </w:t>
      </w:r>
      <w:r w:rsidRPr="00AD7840">
        <w:rPr>
          <w:lang w:eastAsia="zh-CN"/>
        </w:rPr>
        <w:t>NG-RAN node</w:t>
      </w:r>
      <w:r w:rsidRPr="00AD7840">
        <w:t xml:space="preserve"> owning the concerned cell about the switch-off actions over the X</w:t>
      </w:r>
      <w:r w:rsidRPr="00AD7840">
        <w:rPr>
          <w:lang w:eastAsia="zh-CN"/>
        </w:rPr>
        <w:t>n</w:t>
      </w:r>
      <w:r w:rsidRPr="00AD7840">
        <w:t xml:space="preserve"> interface, by means of the </w:t>
      </w:r>
      <w:r w:rsidRPr="00AD7840">
        <w:rPr>
          <w:lang w:eastAsia="zh-CN"/>
        </w:rPr>
        <w:t>NG-RAN node</w:t>
      </w:r>
      <w:r w:rsidRPr="00AD7840">
        <w:t xml:space="preserve"> Configuration Update procedure.</w:t>
      </w:r>
    </w:p>
    <w:p w14:paraId="22D4C18D" w14:textId="77777777" w:rsidR="003D0791" w:rsidRPr="00AD7840" w:rsidRDefault="003D0791" w:rsidP="003D0791">
      <w:r w:rsidRPr="00AD7840">
        <w:t xml:space="preserve">All informed nodes maintain the cell configuration data, e.g., neighbour relationship configuration, also when a certain cell is </w:t>
      </w:r>
      <w:r w:rsidRPr="00AD7840">
        <w:rPr>
          <w:lang w:eastAsia="zh-CN"/>
        </w:rPr>
        <w:t>inactive</w:t>
      </w:r>
      <w:r w:rsidRPr="00AD7840">
        <w:t xml:space="preserve">. If basic coverage is ensured by </w:t>
      </w:r>
      <w:r w:rsidRPr="00AD7840">
        <w:rPr>
          <w:lang w:eastAsia="zh-CN"/>
        </w:rPr>
        <w:t>NG-RAN node</w:t>
      </w:r>
      <w:r w:rsidRPr="00AD7840">
        <w:t xml:space="preserve"> cells, </w:t>
      </w:r>
      <w:r w:rsidRPr="00AD7840">
        <w:rPr>
          <w:lang w:eastAsia="zh-CN"/>
        </w:rPr>
        <w:t>NG-RAN node</w:t>
      </w:r>
      <w:r w:rsidRPr="00AD7840">
        <w:t xml:space="preserve"> owning non-capacity boosting cells may request a re-activation over the X</w:t>
      </w:r>
      <w:r w:rsidRPr="00AD7840">
        <w:rPr>
          <w:lang w:eastAsia="zh-CN"/>
        </w:rPr>
        <w:t>n</w:t>
      </w:r>
      <w:r w:rsidRPr="00AD7840">
        <w:t xml:space="preserve"> interface if capacity needs in such cells demand to do so. This is achieved via the Cell Activation procedure. </w:t>
      </w:r>
      <w:r w:rsidRPr="00AD7840">
        <w:rPr>
          <w:lang w:eastAsia="zh-CN"/>
        </w:rPr>
        <w:t>D</w:t>
      </w:r>
      <w:r w:rsidRPr="00AD7840">
        <w:t xml:space="preserve">uring </w:t>
      </w:r>
      <w:r w:rsidRPr="00AD7840">
        <w:rPr>
          <w:lang w:eastAsia="zh-CN"/>
        </w:rPr>
        <w:t>switch off</w:t>
      </w:r>
      <w:r w:rsidRPr="00AD7840">
        <w:t xml:space="preserve"> time</w:t>
      </w:r>
      <w:r w:rsidRPr="00AD7840">
        <w:rPr>
          <w:lang w:eastAsia="zh-CN"/>
        </w:rPr>
        <w:t xml:space="preserve"> period of </w:t>
      </w:r>
      <w:r w:rsidRPr="00AD7840">
        <w:t xml:space="preserve">the </w:t>
      </w:r>
      <w:r w:rsidRPr="00AD7840">
        <w:rPr>
          <w:lang w:eastAsia="zh-CN"/>
        </w:rPr>
        <w:t>boost cell, the NG-RAN node</w:t>
      </w:r>
      <w:r w:rsidRPr="00AD7840">
        <w:t xml:space="preserve"> may prevent idle mode UEs from camping on th</w:t>
      </w:r>
      <w:r w:rsidRPr="00AD7840">
        <w:rPr>
          <w:lang w:eastAsia="zh-CN"/>
        </w:rPr>
        <w:t>is</w:t>
      </w:r>
      <w:r w:rsidRPr="00AD7840">
        <w:t xml:space="preserve"> cell and may prevent incoming handovers to the same cell.</w:t>
      </w:r>
    </w:p>
    <w:p w14:paraId="5711FDB0" w14:textId="77777777" w:rsidR="003D0791" w:rsidRDefault="003D0791" w:rsidP="003D0791">
      <w:pPr>
        <w:rPr>
          <w:ins w:id="114" w:author="RAN2#124_v2" w:date="2023-11-29T11:37:00Z"/>
        </w:rPr>
      </w:pPr>
      <w:r w:rsidRPr="00AD7840">
        <w:t xml:space="preserve">The </w:t>
      </w:r>
      <w:r w:rsidRPr="00AD7840">
        <w:rPr>
          <w:lang w:eastAsia="zh-CN"/>
        </w:rPr>
        <w:t>NG-RAN node receiving a request should act accordingly</w:t>
      </w:r>
      <w:r w:rsidRPr="00AD7840">
        <w:t xml:space="preserve">. The switch-on decision may also be taken by O&amp;M. All peer </w:t>
      </w:r>
      <w:r w:rsidRPr="00AD7840">
        <w:rPr>
          <w:lang w:eastAsia="zh-CN"/>
        </w:rPr>
        <w:t>NG-RAN node</w:t>
      </w:r>
      <w:r w:rsidRPr="00AD7840">
        <w:t xml:space="preserve">s are informed by the </w:t>
      </w:r>
      <w:r w:rsidRPr="00AD7840">
        <w:rPr>
          <w:lang w:eastAsia="zh-CN"/>
        </w:rPr>
        <w:t>NG-RAN node</w:t>
      </w:r>
      <w:r w:rsidRPr="00AD7840">
        <w:t xml:space="preserve"> owning the concerned cell about the re-activation by an indication on the X</w:t>
      </w:r>
      <w:r w:rsidRPr="00AD7840">
        <w:rPr>
          <w:lang w:eastAsia="zh-CN"/>
        </w:rPr>
        <w:t>n</w:t>
      </w:r>
      <w:r w:rsidRPr="00AD7840">
        <w:t xml:space="preserve"> interface.</w:t>
      </w:r>
    </w:p>
    <w:p w14:paraId="4BDD8DC5" w14:textId="77777777" w:rsidR="00FF079E" w:rsidRDefault="00FF079E" w:rsidP="00FF079E">
      <w:pPr>
        <w:rPr>
          <w:ins w:id="115" w:author="RAN2#124_v2" w:date="2023-11-29T11:37:00Z"/>
        </w:rPr>
      </w:pPr>
      <w:ins w:id="116" w:author="RAN2#124_v2" w:date="2023-11-29T11:37:00Z">
        <w:r>
          <w:t>The solution also builds upon the possibility for the NG-RAN node owning a coverage cell to request neighboring NG-RAN node(s) owning a capacity booster cell to switch on some SSB beams within the cell which are deactivated. The receiving NG-RAN node should act accordingly.</w:t>
        </w:r>
      </w:ins>
    </w:p>
    <w:p w14:paraId="5E0C66AD" w14:textId="0D94A06D" w:rsidR="00FF079E" w:rsidRPr="00AD7840" w:rsidRDefault="00FF079E" w:rsidP="00FF079E">
      <w:ins w:id="117" w:author="RAN2#124_v2" w:date="2023-11-29T11:37:00Z">
        <w:r>
          <w:t>The solution also builds upon the possibility for an NG-RAN node to page certain UEs (e.g., stationary UEs) in RRC_INACTIVE state on a limited set of beams, instead of paging on all the beams within the cell. It is up to the gNB’s implementation to select the UEs in RRC_INACTIVE for which paging in limited set of beams applies. If the paging over the limited set of beams fails, the gNB performs subsequent paging by implementation, e.g., by ensuring the same paging message is repeated in all the transmitted SSB beams.</w:t>
        </w:r>
      </w:ins>
    </w:p>
    <w:p w14:paraId="683E1D01" w14:textId="77777777" w:rsidR="003D0791" w:rsidRPr="00AD7840" w:rsidRDefault="003D0791" w:rsidP="003D0791">
      <w:pPr>
        <w:pStyle w:val="Heading4"/>
        <w:rPr>
          <w:lang w:eastAsia="zh-CN"/>
        </w:rPr>
      </w:pPr>
      <w:bookmarkStart w:id="118" w:name="_Toc115390054"/>
      <w:bookmarkStart w:id="119" w:name="_Toc20388050"/>
      <w:bookmarkStart w:id="120" w:name="_Toc29376130"/>
      <w:bookmarkStart w:id="121" w:name="_Toc37232027"/>
      <w:bookmarkStart w:id="122" w:name="_Toc46502085"/>
      <w:bookmarkStart w:id="123" w:name="_Toc51971433"/>
      <w:bookmarkStart w:id="124" w:name="_Toc52551416"/>
      <w:r w:rsidRPr="00AD7840">
        <w:rPr>
          <w:lang w:eastAsia="zh-CN"/>
        </w:rPr>
        <w:t>15.4.2.2</w:t>
      </w:r>
      <w:r w:rsidRPr="00AD7840">
        <w:rPr>
          <w:lang w:eastAsia="zh-CN"/>
        </w:rPr>
        <w:tab/>
        <w:t>Inter-system energy saving</w:t>
      </w:r>
      <w:bookmarkEnd w:id="118"/>
    </w:p>
    <w:p w14:paraId="31EBA7ED" w14:textId="77777777" w:rsidR="003D0791" w:rsidRPr="00AD7840" w:rsidRDefault="003D0791" w:rsidP="003D0791">
      <w:pPr>
        <w:jc w:val="both"/>
        <w:rPr>
          <w:lang w:eastAsia="zh-CN"/>
        </w:rPr>
      </w:pPr>
      <w:bookmarkStart w:id="125" w:name="_Hlk46846606"/>
      <w:r w:rsidRPr="00AD7840">
        <w:rPr>
          <w:lang w:eastAsia="zh-CN"/>
        </w:rPr>
        <w:t xml:space="preserve">The solution builds upon the possibility for the NG-RAN node owning a capacity booster cell to autonomously decide to switch-off such cell to dormant state. </w:t>
      </w:r>
      <w:r w:rsidRPr="00AD7840">
        <w:t>The decision is typically based on cell load information, consistently with configured information. The switch-off decision may also be taken by O&amp;M.</w:t>
      </w:r>
      <w:r w:rsidRPr="00AD7840">
        <w:rPr>
          <w:lang w:eastAsia="zh-CN"/>
        </w:rPr>
        <w:t xml:space="preserve"> The NG-RAN node indicates the switch-off action to the eNB over NG interface and S1 interface. The NG-RAN node could also indicate the switch-on action to the eNB over NG interface and S1 interface.</w:t>
      </w:r>
    </w:p>
    <w:p w14:paraId="3895EC8A" w14:textId="74CADB82" w:rsidR="003D0791" w:rsidRDefault="003D0791" w:rsidP="003D0791">
      <w:pPr>
        <w:jc w:val="both"/>
        <w:rPr>
          <w:lang w:eastAsia="zh-CN"/>
        </w:rPr>
      </w:pPr>
      <w:r w:rsidRPr="00AD7840">
        <w:rPr>
          <w:lang w:eastAsia="zh-CN"/>
        </w:rPr>
        <w:t>The eNB providing basic coverage may request a NG-RAN node's cell re-activation based on its own cell load information or neighbour cell load information, the switch-on decision may also be taken by O&amp;M. The eNB requests a NG-RAN node's cell re-activation and receives the NG-RAN node's cell re-activation reply from the NG-RAN node over the S1 interface and NG interface.</w:t>
      </w:r>
      <w:bookmarkEnd w:id="125"/>
      <w:r w:rsidRPr="00AD7840">
        <w:rPr>
          <w:lang w:eastAsia="zh-CN"/>
        </w:rPr>
        <w:t xml:space="preserve"> Upon reception of the re-activation request, the NG-RAN node's cell should remain switched on at least until expiration of the minimum activation time. The minimum activation time may be configured by O&amp;M or be left to the NG-RAN node's implementation.</w:t>
      </w:r>
    </w:p>
    <w:p w14:paraId="703BA58A" w14:textId="77777777" w:rsidR="00E90A99" w:rsidRDefault="00E90A99" w:rsidP="00E90A99">
      <w:pPr>
        <w:pStyle w:val="Heading4"/>
        <w:rPr>
          <w:ins w:id="126" w:author="Ericsson" w:date="2023-09-08T10:19:00Z"/>
        </w:rPr>
      </w:pPr>
      <w:ins w:id="127" w:author="Ericsson" w:date="2023-09-08T10:19:00Z">
        <w:r>
          <w:lastRenderedPageBreak/>
          <w:t>15.4.2.x1</w:t>
        </w:r>
        <w:r>
          <w:tab/>
          <w:t>Cell DTX/DRX</w:t>
        </w:r>
      </w:ins>
    </w:p>
    <w:p w14:paraId="3B4A8303" w14:textId="1C58C2C6" w:rsidR="00E90A99" w:rsidRPr="00CF58E9" w:rsidRDefault="00E90A99" w:rsidP="00E90A99">
      <w:pPr>
        <w:rPr>
          <w:ins w:id="128" w:author="Ericsson" w:date="2023-09-08T10:19:00Z"/>
        </w:rPr>
      </w:pPr>
      <w:ins w:id="129" w:author="Ericsson" w:date="2023-09-08T10:19:00Z">
        <w:r>
          <w:t xml:space="preserve">To facilitate reducing gNB downlink transmission/uplink reception </w:t>
        </w:r>
        <w:del w:id="130" w:author="RAN2#124_v2" w:date="2023-11-29T11:31:00Z">
          <w:r w:rsidDel="00837D81">
            <w:delText>activity</w:delText>
          </w:r>
        </w:del>
      </w:ins>
      <w:ins w:id="131" w:author="RAN2#124_v2" w:date="2023-11-29T11:31:00Z">
        <w:r w:rsidR="00837D81">
          <w:t>active</w:t>
        </w:r>
      </w:ins>
      <w:ins w:id="132" w:author="Ericsson" w:date="2023-09-08T10:19:00Z">
        <w:r>
          <w:t xml:space="preserve"> time, UE can be configured with a periodic c</w:t>
        </w:r>
        <w:r w:rsidRPr="00456C83">
          <w:t>ell DTX/DRX</w:t>
        </w:r>
        <w:r>
          <w:t xml:space="preserve"> pattern (i.e. active and non-active periods). </w:t>
        </w:r>
        <w:r>
          <w:rPr>
            <w:lang w:val="en-US"/>
          </w:rPr>
          <w:t>The</w:t>
        </w:r>
        <w:r w:rsidRPr="00F4394B">
          <w:rPr>
            <w:lang w:val="en-US"/>
          </w:rPr>
          <w:t xml:space="preserve"> </w:t>
        </w:r>
        <w:r>
          <w:rPr>
            <w:lang w:val="en-US"/>
          </w:rPr>
          <w:t>p</w:t>
        </w:r>
        <w:r w:rsidRPr="00F4394B">
          <w:rPr>
            <w:lang w:val="en-US"/>
          </w:rPr>
          <w:t>attern configuration for cell D</w:t>
        </w:r>
        <w:r>
          <w:rPr>
            <w:lang w:val="en-US"/>
          </w:rPr>
          <w:t xml:space="preserve">TX/DRX </w:t>
        </w:r>
        <w:r w:rsidRPr="00F4394B">
          <w:rPr>
            <w:lang w:val="en-US"/>
          </w:rPr>
          <w:t xml:space="preserve">is common for </w:t>
        </w:r>
        <w:r>
          <w:rPr>
            <w:lang w:val="en-US"/>
          </w:rPr>
          <w:t xml:space="preserve">the </w:t>
        </w:r>
        <w:r w:rsidRPr="00F4394B">
          <w:rPr>
            <w:lang w:val="en-US"/>
          </w:rPr>
          <w:t xml:space="preserve">UEs </w:t>
        </w:r>
        <w:r>
          <w:rPr>
            <w:lang w:val="en-US"/>
          </w:rPr>
          <w:t xml:space="preserve">configured with this feature </w:t>
        </w:r>
        <w:r w:rsidRPr="00F4394B">
          <w:rPr>
            <w:lang w:val="en-US"/>
          </w:rPr>
          <w:t>in the c</w:t>
        </w:r>
        <w:r>
          <w:rPr>
            <w:lang w:val="en-US"/>
          </w:rPr>
          <w:t>ell.</w:t>
        </w:r>
        <w:r>
          <w:t xml:space="preserve"> The cell DTX and cell DRX patterns can be configured and activated separately.</w:t>
        </w:r>
      </w:ins>
      <w:ins w:id="133" w:author="RAN2#123-bis" w:date="2023-11-02T11:30:00Z">
        <w:r w:rsidR="00E45ADA">
          <w:t xml:space="preserve"> </w:t>
        </w:r>
      </w:ins>
      <w:ins w:id="134" w:author="RAN2#123-bis" w:date="2023-11-02T11:29:00Z">
        <w:r w:rsidR="00317A4B" w:rsidRPr="00317A4B">
          <w:t>A maximum of two cell DTX/DRX patterns can be configured per MAC entity</w:t>
        </w:r>
      </w:ins>
      <w:ins w:id="135" w:author="RAN2#124_v2" w:date="2023-11-27T14:17:00Z">
        <w:r w:rsidR="00E64CD1">
          <w:t xml:space="preserve"> </w:t>
        </w:r>
        <w:r w:rsidR="00E64CD1" w:rsidRPr="00E64CD1">
          <w:t>for different serving cells</w:t>
        </w:r>
      </w:ins>
      <w:ins w:id="136" w:author="RAN2#123-bis" w:date="2023-11-02T11:29:00Z">
        <w:r w:rsidR="00317A4B">
          <w:t>.</w:t>
        </w:r>
      </w:ins>
      <w:ins w:id="137" w:author="Ericsson" w:date="2023-09-08T10:19:00Z">
        <w:r>
          <w:t xml:space="preserve"> </w:t>
        </w:r>
        <w:r w:rsidRPr="00AD7840">
          <w:t xml:space="preserve">When </w:t>
        </w:r>
        <w:r>
          <w:t>cell</w:t>
        </w:r>
        <w:r w:rsidRPr="00AD7840">
          <w:t xml:space="preserve"> D</w:t>
        </w:r>
        <w:r>
          <w:t>T</w:t>
        </w:r>
        <w:r w:rsidRPr="00AD7840">
          <w:t>X is configured</w:t>
        </w:r>
        <w:r>
          <w:t xml:space="preserve"> and activated </w:t>
        </w:r>
        <w:r w:rsidRPr="00B1428B">
          <w:t>for the concerned cell</w:t>
        </w:r>
        <w:r w:rsidRPr="00AD7840">
          <w:t xml:space="preserve">, the UE </w:t>
        </w:r>
        <w:del w:id="138" w:author="RAN2#124_v2" w:date="2023-11-29T11:36:00Z">
          <w:r w:rsidRPr="00AD7840" w:rsidDel="0065517A">
            <w:delText>does</w:delText>
          </w:r>
        </w:del>
      </w:ins>
      <w:ins w:id="139" w:author="RAN2#124_v2" w:date="2023-11-29T11:36:00Z">
        <w:r w:rsidR="0065517A">
          <w:t>may</w:t>
        </w:r>
      </w:ins>
      <w:ins w:id="140" w:author="Ericsson" w:date="2023-09-08T10:19:00Z">
        <w:r w:rsidRPr="00AD7840">
          <w:t xml:space="preserve"> not monitor PDCCH</w:t>
        </w:r>
        <w:r>
          <w:t xml:space="preserve"> in selected cases or SPS occasions during cell DTX non-active duration</w:t>
        </w:r>
        <w:r w:rsidRPr="00AD7840">
          <w:t>.</w:t>
        </w:r>
        <w:r>
          <w:t xml:space="preserve"> </w:t>
        </w:r>
        <w:r w:rsidRPr="00AD7840">
          <w:t xml:space="preserve">When </w:t>
        </w:r>
        <w:r>
          <w:t>cell</w:t>
        </w:r>
        <w:r w:rsidRPr="00AD7840">
          <w:t xml:space="preserve"> D</w:t>
        </w:r>
        <w:r>
          <w:t>R</w:t>
        </w:r>
        <w:r w:rsidRPr="00AD7840">
          <w:t>X is configured</w:t>
        </w:r>
        <w:r>
          <w:t xml:space="preserve"> and activated </w:t>
        </w:r>
        <w:r w:rsidRPr="00B1428B">
          <w:t>for the concerned cell</w:t>
        </w:r>
        <w:r w:rsidRPr="00AD7840">
          <w:t>, the UE does</w:t>
        </w:r>
        <w:r>
          <w:t xml:space="preserve"> not</w:t>
        </w:r>
        <w:r w:rsidRPr="00AD7840">
          <w:t xml:space="preserve"> </w:t>
        </w:r>
        <w:r>
          <w:t xml:space="preserve">transmit on CG resources or transmit a SR during cell DRX non-active duration. This feature </w:t>
        </w:r>
        <w:r w:rsidRPr="00456C83">
          <w:t xml:space="preserve">is </w:t>
        </w:r>
        <w:r>
          <w:t>only applicable to</w:t>
        </w:r>
        <w:r w:rsidRPr="00456C83">
          <w:t xml:space="preserve"> UEs in RRC_CONNECTED state</w:t>
        </w:r>
        <w:r>
          <w:t xml:space="preserve"> and it does not impact Random Access procedure, SSB transmission, paging, and system information broadcasting.  </w:t>
        </w:r>
        <w:r w:rsidRPr="00483D56">
          <w:t xml:space="preserve">Cell DTX/DRX can be activated/deactivated by RRC signalling or L1 group </w:t>
        </w:r>
        <w:r>
          <w:t xml:space="preserve">common </w:t>
        </w:r>
        <w:r w:rsidRPr="00483D56">
          <w:t>signalling</w:t>
        </w:r>
        <w:r>
          <w:t>. Cell DTX/</w:t>
        </w:r>
        <w:r w:rsidRPr="00CF58E9">
          <w:t>DRX is characterized by the following:</w:t>
        </w:r>
      </w:ins>
    </w:p>
    <w:p w14:paraId="3490E8E0" w14:textId="5E7D037F" w:rsidR="00E90A99" w:rsidRPr="00CF58E9" w:rsidRDefault="00E90A99" w:rsidP="00E90A99">
      <w:pPr>
        <w:pStyle w:val="B1"/>
        <w:ind w:left="284"/>
        <w:rPr>
          <w:ins w:id="141" w:author="Ericsson" w:date="2023-09-08T10:19:00Z"/>
        </w:rPr>
      </w:pPr>
      <w:ins w:id="142" w:author="Ericsson" w:date="2023-09-08T10:19:00Z">
        <w:r w:rsidRPr="00CF58E9">
          <w:t>-</w:t>
        </w:r>
        <w:r w:rsidRPr="00CF58E9">
          <w:tab/>
        </w:r>
        <w:r>
          <w:rPr>
            <w:b/>
            <w:bCs/>
          </w:rPr>
          <w:t xml:space="preserve">active </w:t>
        </w:r>
        <w:r w:rsidRPr="00CF58E9">
          <w:rPr>
            <w:b/>
            <w:bCs/>
          </w:rPr>
          <w:t>duration</w:t>
        </w:r>
        <w:r w:rsidRPr="00CF58E9">
          <w:t>: duration that the UE waits for to receive PDCCHs</w:t>
        </w:r>
        <w:r>
          <w:t xml:space="preserve"> or SPS occasions, </w:t>
        </w:r>
        <w:r w:rsidRPr="00C93ADC">
          <w:t>and transmit SR or CG</w:t>
        </w:r>
        <w:r>
          <w:t xml:space="preserve">. </w:t>
        </w:r>
        <w:r w:rsidRPr="00A3292B">
          <w:t xml:space="preserve">In this duration, the </w:t>
        </w:r>
        <w:r>
          <w:t xml:space="preserve">gNB </w:t>
        </w:r>
        <w:r w:rsidRPr="00A3292B">
          <w:t>transmission/reception of PDCCH, SPS, SR</w:t>
        </w:r>
        <w:del w:id="143" w:author="RAN2#123-bis" w:date="2023-11-02T17:30:00Z">
          <w:r w:rsidRPr="00A3292B" w:rsidDel="00343FE1">
            <w:delText xml:space="preserve"> and</w:delText>
          </w:r>
        </w:del>
      </w:ins>
      <w:ins w:id="144" w:author="RAN2#123-bis" w:date="2023-11-02T17:30:00Z">
        <w:r w:rsidR="00343FE1">
          <w:t>,</w:t>
        </w:r>
      </w:ins>
      <w:ins w:id="145" w:author="Ericsson" w:date="2023-09-08T10:19:00Z">
        <w:r w:rsidRPr="00A3292B">
          <w:t xml:space="preserve"> CG, </w:t>
        </w:r>
        <w:del w:id="146" w:author="RAN2#123-bis" w:date="2023-11-02T17:30:00Z">
          <w:r w:rsidRPr="00A3292B" w:rsidDel="00343FE1">
            <w:delText>(FFS RAN1 agreements)</w:delText>
          </w:r>
        </w:del>
      </w:ins>
      <w:ins w:id="147" w:author="RAN2#123-bis" w:date="2023-11-02T17:30:00Z">
        <w:r w:rsidR="00343FE1">
          <w:t>periodic and semi-persistent CSI report</w:t>
        </w:r>
      </w:ins>
      <w:ins w:id="148" w:author="Ericsson" w:date="2023-09-08T10:19:00Z">
        <w:r w:rsidRPr="00A3292B">
          <w:t xml:space="preserve"> are not impacted for the purpose of network energy saving</w:t>
        </w:r>
        <w:r>
          <w:t>;</w:t>
        </w:r>
        <w:r w:rsidRPr="00CF58E9">
          <w:t xml:space="preserve"> </w:t>
        </w:r>
      </w:ins>
    </w:p>
    <w:p w14:paraId="3642AA99" w14:textId="77777777" w:rsidR="00E90A99" w:rsidRDefault="00E90A99" w:rsidP="00E90A99">
      <w:pPr>
        <w:rPr>
          <w:ins w:id="149" w:author="Ericsson" w:date="2023-09-08T10:19:00Z"/>
        </w:rPr>
      </w:pPr>
      <w:ins w:id="150" w:author="Ericsson" w:date="2023-09-08T10:19:00Z">
        <w:r w:rsidRPr="00CF58E9">
          <w:t>-</w:t>
        </w:r>
        <w:r w:rsidRPr="00CF58E9">
          <w:tab/>
        </w:r>
        <w:r w:rsidRPr="00CF58E9">
          <w:rPr>
            <w:b/>
          </w:rPr>
          <w:t>cycle</w:t>
        </w:r>
        <w:r w:rsidRPr="00CF58E9">
          <w:t xml:space="preserve">: specifies the periodic repetition of the </w:t>
        </w:r>
        <w:r>
          <w:t>active</w:t>
        </w:r>
        <w:r w:rsidRPr="00CF58E9">
          <w:t xml:space="preserve">-duration followed by a period of </w:t>
        </w:r>
        <w:r>
          <w:t>non-active duration;</w:t>
        </w:r>
      </w:ins>
    </w:p>
    <w:p w14:paraId="36978587" w14:textId="77777777" w:rsidR="00E90A99" w:rsidRDefault="00E90A99" w:rsidP="00E90A99">
      <w:pPr>
        <w:rPr>
          <w:ins w:id="151" w:author="Ericsson" w:date="2023-09-08T10:19:00Z"/>
        </w:rPr>
      </w:pPr>
      <w:ins w:id="152" w:author="Ericsson" w:date="2023-09-08T10:19:00Z">
        <w:r>
          <w:t xml:space="preserve">Active </w:t>
        </w:r>
        <w:r w:rsidRPr="006B63F3">
          <w:t xml:space="preserve">duration and </w:t>
        </w:r>
        <w:r>
          <w:t>c</w:t>
        </w:r>
        <w:r w:rsidRPr="006B63F3">
          <w:t xml:space="preserve">ycle parameters are common between cell DTX and </w:t>
        </w:r>
        <w:r>
          <w:t xml:space="preserve">cell </w:t>
        </w:r>
        <w:r w:rsidRPr="006B63F3">
          <w:t>DRX, when both are configured</w:t>
        </w:r>
        <w:r w:rsidRPr="00CF58E9">
          <w:t>;</w:t>
        </w:r>
      </w:ins>
    </w:p>
    <w:p w14:paraId="6DEA4CA1" w14:textId="591F3C91" w:rsidR="00E90A99" w:rsidRDefault="00E90A99" w:rsidP="00E90A99">
      <w:pPr>
        <w:rPr>
          <w:ins w:id="153" w:author="Ericsson" w:date="2023-09-08T10:19:00Z"/>
        </w:rPr>
      </w:pPr>
      <w:ins w:id="154" w:author="Ericsson" w:date="2023-09-08T10:19:00Z">
        <w:r w:rsidRPr="004B79BD">
          <w:t xml:space="preserve">Once </w:t>
        </w:r>
        <w:r>
          <w:t xml:space="preserve">the </w:t>
        </w:r>
        <w:r w:rsidRPr="004B79BD">
          <w:t>gNB recognizes there is an emergency call or public safety related service (e.g. MPS</w:t>
        </w:r>
        <w:r>
          <w:t xml:space="preserve"> or </w:t>
        </w:r>
        <w:r w:rsidRPr="004B79BD">
          <w:t xml:space="preserve">MCS), the </w:t>
        </w:r>
        <w:r>
          <w:t>network</w:t>
        </w:r>
        <w:r w:rsidRPr="004B79BD">
          <w:t xml:space="preserve"> should ensure</w:t>
        </w:r>
        <w:r>
          <w:t xml:space="preserve"> that</w:t>
        </w:r>
        <w:r w:rsidRPr="004B79BD">
          <w:t xml:space="preserve"> there is no impact to </w:t>
        </w:r>
        <w:r>
          <w:t>that service</w:t>
        </w:r>
        <w:r w:rsidRPr="004B79BD">
          <w:t xml:space="preserve"> (</w:t>
        </w:r>
      </w:ins>
      <w:ins w:id="155" w:author="RAN2#124" w:date="2023-11-20T11:12:00Z">
        <w:r w:rsidR="00787321">
          <w:t>how to ensure this is up to</w:t>
        </w:r>
        <w:r w:rsidR="00D56098">
          <w:t xml:space="preserve"> </w:t>
        </w:r>
      </w:ins>
      <w:ins w:id="156" w:author="RAN2#124" w:date="2023-11-20T11:13:00Z">
        <w:r w:rsidR="009D5590">
          <w:t xml:space="preserve">the </w:t>
        </w:r>
      </w:ins>
      <w:ins w:id="157" w:author="RAN2#124" w:date="2023-11-20T11:12:00Z">
        <w:r w:rsidR="00D56098">
          <w:t xml:space="preserve">network implementation, </w:t>
        </w:r>
      </w:ins>
      <w:ins w:id="158" w:author="Ericsson" w:date="2023-09-08T10:19:00Z">
        <w:r w:rsidRPr="004B79BD">
          <w:t>e.g.</w:t>
        </w:r>
        <w:r>
          <w:t xml:space="preserve"> it</w:t>
        </w:r>
        <w:r w:rsidRPr="004B79BD">
          <w:t xml:space="preserve"> may </w:t>
        </w:r>
        <w:r>
          <w:t>release</w:t>
        </w:r>
        <w:r w:rsidRPr="004B79BD">
          <w:t xml:space="preserve"> </w:t>
        </w:r>
        <w:r>
          <w:t>or deactivate c</w:t>
        </w:r>
        <w:r w:rsidRPr="004B79BD">
          <w:t>ell DTX/DRX</w:t>
        </w:r>
        <w:r>
          <w:t xml:space="preserve"> configuration</w:t>
        </w:r>
        <w:r w:rsidRPr="004B79BD">
          <w:t xml:space="preserve">). </w:t>
        </w:r>
        <w:r w:rsidRPr="004822A2">
          <w:t xml:space="preserve">The </w:t>
        </w:r>
        <w:r>
          <w:t>network</w:t>
        </w:r>
        <w:r w:rsidRPr="004822A2">
          <w:t xml:space="preserve"> should </w:t>
        </w:r>
        <w:r>
          <w:t xml:space="preserve">also </w:t>
        </w:r>
        <w:r w:rsidRPr="004822A2">
          <w:t xml:space="preserve">ensure that there is at least partial overlapping between </w:t>
        </w:r>
        <w:r>
          <w:t>UE</w:t>
        </w:r>
        <w:r w:rsidRPr="005B470C">
          <w:t xml:space="preserve">’s connected mode </w:t>
        </w:r>
        <w:r w:rsidRPr="004822A2">
          <w:t xml:space="preserve">DRX on-duration and cell DTX/DRX </w:t>
        </w:r>
        <w:r>
          <w:t xml:space="preserve">active </w:t>
        </w:r>
        <w:r w:rsidRPr="004822A2">
          <w:t>duration</w:t>
        </w:r>
        <w:r w:rsidRPr="005C678E">
          <w:t xml:space="preserve">, </w:t>
        </w:r>
      </w:ins>
      <w:ins w:id="159" w:author="Ericsson" w:date="2023-09-14T15:01:00Z">
        <w:r w:rsidR="002D051B" w:rsidRPr="005C678E">
          <w:t>i.e.</w:t>
        </w:r>
      </w:ins>
      <w:ins w:id="160" w:author="Ericsson" w:date="2023-09-08T10:19:00Z">
        <w:r w:rsidRPr="005C678E">
          <w:t xml:space="preserve"> the UE’s connected mode DRX periodicity is a multiple of cell DTX/DRX  periodicity</w:t>
        </w:r>
      </w:ins>
      <w:ins w:id="161" w:author="Ericsson" w:date="2023-09-14T15:01:00Z">
        <w:r w:rsidR="002D051B" w:rsidRPr="005C678E">
          <w:t xml:space="preserve"> or vice versa</w:t>
        </w:r>
      </w:ins>
      <w:ins w:id="162" w:author="Ericsson" w:date="2023-09-08T10:19:00Z">
        <w:r w:rsidRPr="005C678E">
          <w:t>.</w:t>
        </w:r>
        <w:r w:rsidRPr="0054316F">
          <w:t xml:space="preserve">   </w:t>
        </w:r>
      </w:ins>
    </w:p>
    <w:p w14:paraId="508AAC5B" w14:textId="77777777" w:rsidR="00E90A99" w:rsidRDefault="00E90A99" w:rsidP="00E90A99">
      <w:pPr>
        <w:rPr>
          <w:ins w:id="163" w:author="Ericsson" w:date="2023-09-08T10:19:00Z"/>
        </w:rPr>
      </w:pPr>
    </w:p>
    <w:p w14:paraId="552D148D" w14:textId="743A1915" w:rsidR="00E90A99" w:rsidRPr="00AD7840" w:rsidDel="00112C45" w:rsidRDefault="00E90A99" w:rsidP="00E90A99">
      <w:pPr>
        <w:pStyle w:val="NO"/>
        <w:rPr>
          <w:ins w:id="164" w:author="Ericsson" w:date="2023-09-08T10:19:00Z"/>
          <w:del w:id="165" w:author="RAN2#124" w:date="2023-11-20T11:36:00Z"/>
        </w:rPr>
      </w:pPr>
      <w:ins w:id="166" w:author="Ericsson" w:date="2023-09-08T10:19:00Z">
        <w:del w:id="167" w:author="RAN2#124" w:date="2023-11-20T11:36:00Z">
          <w:r w:rsidRPr="00CF2843" w:rsidDel="00112C45">
            <w:rPr>
              <w:lang w:eastAsia="zh-CN"/>
            </w:rPr>
            <w:delText xml:space="preserve">Editor’s note: FFS </w:delText>
          </w:r>
          <w:r w:rsidDel="00112C45">
            <w:rPr>
              <w:lang w:eastAsia="zh-CN"/>
            </w:rPr>
            <w:delText>on how to mention cell DTX/DRX on sections 10.2, 10.3 and 11</w:delText>
          </w:r>
          <w:r w:rsidRPr="00CF2843" w:rsidDel="00112C45">
            <w:rPr>
              <w:lang w:eastAsia="zh-CN"/>
            </w:rPr>
            <w:delText>.</w:delText>
          </w:r>
        </w:del>
      </w:ins>
    </w:p>
    <w:p w14:paraId="3D7A50BF" w14:textId="77777777" w:rsidR="00E90A99" w:rsidRDefault="00E90A99" w:rsidP="00E90A99">
      <w:pPr>
        <w:pStyle w:val="Heading4"/>
        <w:rPr>
          <w:ins w:id="168" w:author="Ericsson" w:date="2023-09-08T10:19:00Z"/>
        </w:rPr>
      </w:pPr>
      <w:bookmarkStart w:id="169" w:name="_Toc115390223"/>
      <w:ins w:id="170" w:author="Ericsson" w:date="2023-09-08T10:19:00Z">
        <w:r>
          <w:t>15.4.2.x2</w:t>
        </w:r>
        <w:r>
          <w:tab/>
          <w:t>Conditional Handover</w:t>
        </w:r>
      </w:ins>
    </w:p>
    <w:p w14:paraId="18787BF7" w14:textId="35A3A134" w:rsidR="00E90A99" w:rsidRPr="00AD7840" w:rsidRDefault="00E90A99" w:rsidP="00E90A99">
      <w:pPr>
        <w:rPr>
          <w:ins w:id="171" w:author="Ericsson" w:date="2023-09-08T10:19:00Z"/>
          <w:lang w:eastAsia="zh-CN"/>
        </w:rPr>
      </w:pPr>
      <w:bookmarkStart w:id="172" w:name="_Toc115390220"/>
      <w:bookmarkEnd w:id="169"/>
      <w:ins w:id="173" w:author="Ericsson" w:date="2023-09-08T10:19:00Z">
        <w:r w:rsidRPr="00AD7840">
          <w:t xml:space="preserve">The same principle as described in 9.2.3.4 applies to </w:t>
        </w:r>
        <w:r>
          <w:t>conditional handover in case the source cell is using a network energy saving solution,</w:t>
        </w:r>
        <w:r w:rsidRPr="00AD7840">
          <w:t xml:space="preserve"> unless hereunder specified.</w:t>
        </w:r>
        <w:r>
          <w:t xml:space="preserve"> In this case, </w:t>
        </w:r>
        <w:r w:rsidRPr="00AD7840">
          <w:rPr>
            <w:lang w:eastAsia="zh-CN"/>
          </w:rPr>
          <w:t>the following additional triggering conditions</w:t>
        </w:r>
        <w:r>
          <w:rPr>
            <w:lang w:eastAsia="zh-CN"/>
          </w:rPr>
          <w:t xml:space="preserve"> are supported,</w:t>
        </w:r>
        <w:r w:rsidRPr="00AD7840">
          <w:rPr>
            <w:lang w:eastAsia="zh-CN"/>
          </w:rPr>
          <w:t xml:space="preserve"> upon which UE may</w:t>
        </w:r>
      </w:ins>
      <w:ins w:id="174" w:author="RAN2#124_v2" w:date="2023-11-27T14:07:00Z">
        <w:r w:rsidR="00B006EF">
          <w:rPr>
            <w:lang w:eastAsia="zh-CN"/>
          </w:rPr>
          <w:t xml:space="preserve"> </w:t>
        </w:r>
        <w:r w:rsidR="00B006EF" w:rsidRPr="00B006EF">
          <w:rPr>
            <w:lang w:eastAsia="zh-CN"/>
          </w:rPr>
          <w:t>use NES-specific CHO event</w:t>
        </w:r>
      </w:ins>
      <w:ins w:id="175" w:author="Ericsson" w:date="2023-09-08T10:19:00Z">
        <w:r w:rsidRPr="00AD7840">
          <w:rPr>
            <w:lang w:eastAsia="zh-CN"/>
          </w:rPr>
          <w:t xml:space="preserve"> </w:t>
        </w:r>
      </w:ins>
      <w:ins w:id="176" w:author="RAN2#124_v2" w:date="2023-11-27T14:07:00Z">
        <w:r w:rsidR="00EA14C6">
          <w:rPr>
            <w:lang w:eastAsia="zh-CN"/>
          </w:rPr>
          <w:t xml:space="preserve">for </w:t>
        </w:r>
      </w:ins>
      <w:ins w:id="177" w:author="Ericsson" w:date="2023-09-08T10:19:00Z">
        <w:del w:id="178" w:author="RAN2#124_v2" w:date="2023-11-27T14:07:00Z">
          <w:r w:rsidRPr="00AD7840" w:rsidDel="00EA14C6">
            <w:rPr>
              <w:lang w:eastAsia="zh-CN"/>
            </w:rPr>
            <w:delText>execute</w:delText>
          </w:r>
        </w:del>
      </w:ins>
      <w:ins w:id="179" w:author="RAN2#124_v2" w:date="2023-11-27T14:07:00Z">
        <w:r w:rsidR="00EA14C6">
          <w:rPr>
            <w:lang w:eastAsia="zh-CN"/>
          </w:rPr>
          <w:t>ex</w:t>
        </w:r>
      </w:ins>
      <w:ins w:id="180" w:author="RAN2#124_v2" w:date="2023-11-27T14:08:00Z">
        <w:r w:rsidR="00EA14C6">
          <w:rPr>
            <w:lang w:eastAsia="zh-CN"/>
          </w:rPr>
          <w:t>ecuting</w:t>
        </w:r>
      </w:ins>
      <w:ins w:id="181" w:author="Ericsson" w:date="2023-09-08T10:19:00Z">
        <w:r w:rsidRPr="00AD7840">
          <w:rPr>
            <w:lang w:eastAsia="zh-CN"/>
          </w:rPr>
          <w:t xml:space="preserve"> CHO to a candidate cell, as defined in TS 38.331 [</w:t>
        </w:r>
        <w:r>
          <w:rPr>
            <w:lang w:eastAsia="zh-CN"/>
          </w:rPr>
          <w:t>x</w:t>
        </w:r>
        <w:r w:rsidRPr="00AD7840">
          <w:rPr>
            <w:lang w:eastAsia="zh-CN"/>
          </w:rPr>
          <w:t>]:</w:t>
        </w:r>
      </w:ins>
    </w:p>
    <w:p w14:paraId="61387EA2" w14:textId="7CEEF301" w:rsidR="00E90A99" w:rsidDel="002A16CA" w:rsidRDefault="00E90A99" w:rsidP="00E90A99">
      <w:pPr>
        <w:pStyle w:val="NO"/>
        <w:rPr>
          <w:ins w:id="182" w:author="Ericsson" w:date="2023-09-08T10:19:00Z"/>
          <w:del w:id="183" w:author="RAN2#124" w:date="2023-11-16T22:15:00Z"/>
          <w:lang w:eastAsia="zh-CN"/>
        </w:rPr>
      </w:pPr>
      <w:ins w:id="184" w:author="Ericsson" w:date="2023-09-08T10:19:00Z">
        <w:del w:id="185" w:author="RAN2#124" w:date="2023-11-16T22:15:00Z">
          <w:r w:rsidRPr="00CF2843" w:rsidDel="002A16CA">
            <w:rPr>
              <w:lang w:eastAsia="zh-CN"/>
            </w:rPr>
            <w:delText>Editor’s note:</w:delText>
          </w:r>
          <w:r w:rsidRPr="00A3174A" w:rsidDel="002A16CA">
            <w:rPr>
              <w:lang w:eastAsia="zh-CN"/>
            </w:rPr>
            <w:delText xml:space="preserve"> FFS </w:delText>
          </w:r>
          <w:r w:rsidDel="002A16CA">
            <w:rPr>
              <w:lang w:eastAsia="zh-CN"/>
            </w:rPr>
            <w:delText>further updates on triggering conditions.</w:delText>
          </w:r>
        </w:del>
      </w:ins>
    </w:p>
    <w:p w14:paraId="4F5EE6C4" w14:textId="2C7B2CE8" w:rsidR="00E90A99" w:rsidDel="002A16CA" w:rsidRDefault="00E90A99" w:rsidP="00E90A99">
      <w:pPr>
        <w:pStyle w:val="NO"/>
        <w:rPr>
          <w:ins w:id="186" w:author="Ericsson" w:date="2023-09-08T10:19:00Z"/>
          <w:del w:id="187" w:author="RAN2#124" w:date="2023-11-16T22:15:00Z"/>
          <w:lang w:eastAsia="zh-CN"/>
        </w:rPr>
      </w:pPr>
      <w:ins w:id="188" w:author="Ericsson" w:date="2023-09-08T10:19:00Z">
        <w:del w:id="189" w:author="RAN2#124" w:date="2023-11-16T22:15:00Z">
          <w:r w:rsidRPr="00CF2843" w:rsidDel="002A16CA">
            <w:rPr>
              <w:lang w:eastAsia="zh-CN"/>
            </w:rPr>
            <w:delText>Editor’s note:</w:delText>
          </w:r>
          <w:r w:rsidRPr="00A3174A" w:rsidDel="002A16CA">
            <w:rPr>
              <w:lang w:eastAsia="zh-CN"/>
            </w:rPr>
            <w:delText xml:space="preserve"> FFS on how UE knows the source cell is using a network energy saving solution</w:delText>
          </w:r>
          <w:r w:rsidDel="002A16CA">
            <w:rPr>
              <w:lang w:eastAsia="zh-CN"/>
            </w:rPr>
            <w:delText xml:space="preserve"> and whether this needs to be captured in stage 2.</w:delText>
          </w:r>
        </w:del>
      </w:ins>
    </w:p>
    <w:p w14:paraId="06C7C5D9" w14:textId="395D32F7" w:rsidR="00E90A99" w:rsidDel="002A16CA" w:rsidRDefault="00E90A99" w:rsidP="007F1EB9">
      <w:pPr>
        <w:pStyle w:val="NO"/>
        <w:rPr>
          <w:del w:id="190" w:author="RAN2#124" w:date="2023-11-16T22:15:00Z"/>
          <w:lang w:eastAsia="zh-CN"/>
        </w:rPr>
      </w:pPr>
      <w:ins w:id="191" w:author="Ericsson" w:date="2023-09-08T10:19:00Z">
        <w:del w:id="192" w:author="RAN2#124" w:date="2023-11-16T22:15:00Z">
          <w:r w:rsidRPr="007F1EB9" w:rsidDel="002A16CA">
            <w:rPr>
              <w:lang w:eastAsia="zh-CN"/>
            </w:rPr>
            <w:delText>Editor’s note: FFS if this clause could be merged with another clause e.g. 15.4.2.1.</w:delText>
          </w:r>
        </w:del>
      </w:ins>
    </w:p>
    <w:p w14:paraId="37B90234" w14:textId="6CCC55C4" w:rsidR="002A16CA" w:rsidRPr="00AD7840" w:rsidRDefault="00590A54" w:rsidP="00590A54">
      <w:pPr>
        <w:pStyle w:val="B1"/>
        <w:rPr>
          <w:ins w:id="193" w:author="RAN2#124" w:date="2023-11-16T22:15:00Z"/>
          <w:lang w:eastAsia="zh-CN"/>
        </w:rPr>
      </w:pPr>
      <w:ins w:id="194" w:author="RAN2#124" w:date="2023-11-16T22:16:00Z">
        <w:r>
          <w:rPr>
            <w:lang w:eastAsia="zh-CN"/>
          </w:rPr>
          <w:t xml:space="preserve">- </w:t>
        </w:r>
      </w:ins>
      <w:ins w:id="195" w:author="RAN2#124" w:date="2023-11-16T22:15:00Z">
        <w:r w:rsidR="002A16CA" w:rsidRPr="002A16CA">
          <w:rPr>
            <w:lang w:eastAsia="zh-CN"/>
          </w:rPr>
          <w:t xml:space="preserve">The UE may be notified via DCI </w:t>
        </w:r>
      </w:ins>
      <w:ins w:id="196" w:author="RAN2#124_v2" w:date="2023-11-29T11:53:00Z">
        <w:r w:rsidR="00ED2A1F" w:rsidRPr="00ED2A1F">
          <w:rPr>
            <w:lang w:eastAsia="zh-CN"/>
          </w:rPr>
          <w:t xml:space="preserve">to start evaluating CHO conditions(s) configured with </w:t>
        </w:r>
      </w:ins>
      <w:ins w:id="197" w:author="RAN2#124" w:date="2023-11-16T22:15:00Z">
        <w:del w:id="198" w:author="RAN2#124_v2" w:date="2023-11-29T11:53:00Z">
          <w:r w:rsidR="002A16CA" w:rsidRPr="002A16CA" w:rsidDel="00ED2A1F">
            <w:rPr>
              <w:lang w:eastAsia="zh-CN"/>
            </w:rPr>
            <w:delText xml:space="preserve">that a source cell </w:delText>
          </w:r>
        </w:del>
        <w:del w:id="199" w:author="RAN2#124_v2" w:date="2023-11-27T14:10:00Z">
          <w:r w:rsidR="002A16CA" w:rsidRPr="002A16CA" w:rsidDel="00561AB8">
            <w:rPr>
              <w:lang w:eastAsia="zh-CN"/>
            </w:rPr>
            <w:delText>is</w:delText>
          </w:r>
        </w:del>
      </w:ins>
      <w:ins w:id="200" w:author="RAN2#124_v2" w:date="2023-11-27T14:08:00Z">
        <w:r w:rsidR="00630CD5">
          <w:rPr>
            <w:lang w:eastAsia="zh-CN"/>
          </w:rPr>
          <w:t xml:space="preserve"> </w:t>
        </w:r>
      </w:ins>
      <w:ins w:id="201" w:author="RAN2#124_v2" w:date="2023-11-29T11:57:00Z">
        <w:r w:rsidR="007A5437">
          <w:rPr>
            <w:lang w:eastAsia="zh-CN"/>
          </w:rPr>
          <w:t>NES</w:t>
        </w:r>
      </w:ins>
      <w:ins w:id="202" w:author="RAN2#124_v2" w:date="2023-11-27T14:08:00Z">
        <w:r w:rsidR="00630CD5" w:rsidRPr="00630CD5">
          <w:rPr>
            <w:lang w:eastAsia="zh-CN"/>
          </w:rPr>
          <w:t xml:space="preserve"> </w:t>
        </w:r>
      </w:ins>
      <w:ins w:id="203" w:author="RAN2#124_v2" w:date="2023-11-29T11:54:00Z">
        <w:r w:rsidR="00ED2A1F" w:rsidRPr="00ED2A1F">
          <w:rPr>
            <w:lang w:eastAsia="zh-CN"/>
          </w:rPr>
          <w:t>event indication</w:t>
        </w:r>
        <w:r w:rsidR="00ED2A1F" w:rsidRPr="00630CD5">
          <w:rPr>
            <w:lang w:eastAsia="zh-CN"/>
          </w:rPr>
          <w:t xml:space="preserve"> </w:t>
        </w:r>
      </w:ins>
      <w:ins w:id="204" w:author="RAN2#124_v2" w:date="2023-11-27T14:08:00Z">
        <w:r w:rsidR="00630CD5" w:rsidRPr="00630CD5">
          <w:rPr>
            <w:lang w:eastAsia="zh-CN"/>
          </w:rPr>
          <w:t>(e.g., the cell is</w:t>
        </w:r>
      </w:ins>
      <w:ins w:id="205" w:author="RAN2#124" w:date="2023-11-16T22:15:00Z">
        <w:r w:rsidR="002A16CA" w:rsidRPr="002A16CA">
          <w:rPr>
            <w:lang w:eastAsia="zh-CN"/>
          </w:rPr>
          <w:t xml:space="preserve"> activating cell DTX/DRX or </w:t>
        </w:r>
        <w:del w:id="206" w:author="RAN2#124_v2" w:date="2023-11-27T14:08:00Z">
          <w:r w:rsidR="002A16CA" w:rsidRPr="002A16CA" w:rsidDel="009604BF">
            <w:rPr>
              <w:lang w:eastAsia="zh-CN"/>
            </w:rPr>
            <w:delText xml:space="preserve">that a cell is </w:delText>
          </w:r>
        </w:del>
        <w:r w:rsidR="002A16CA" w:rsidRPr="002A16CA">
          <w:rPr>
            <w:lang w:eastAsia="zh-CN"/>
          </w:rPr>
          <w:t>turning off</w:t>
        </w:r>
      </w:ins>
      <w:ins w:id="207" w:author="RAN2#124_v2" w:date="2023-11-27T14:08:00Z">
        <w:r w:rsidR="009604BF">
          <w:rPr>
            <w:lang w:eastAsia="zh-CN"/>
          </w:rPr>
          <w:t>)</w:t>
        </w:r>
      </w:ins>
      <w:ins w:id="208" w:author="RAN2#124" w:date="2023-11-16T22:15:00Z">
        <w:r w:rsidR="002A16CA" w:rsidRPr="002A16CA">
          <w:rPr>
            <w:lang w:eastAsia="zh-CN"/>
          </w:rPr>
          <w:t xml:space="preserve">.  </w:t>
        </w:r>
      </w:ins>
    </w:p>
    <w:p w14:paraId="38FDC4BD" w14:textId="77777777" w:rsidR="00E90A99" w:rsidRPr="00AD7840" w:rsidRDefault="00E90A99" w:rsidP="00E90A99">
      <w:pPr>
        <w:pStyle w:val="Heading4"/>
        <w:rPr>
          <w:ins w:id="209" w:author="Ericsson" w:date="2023-09-08T10:19:00Z"/>
        </w:rPr>
      </w:pPr>
      <w:ins w:id="210" w:author="Ericsson" w:date="2023-09-08T10:19:00Z">
        <w:r>
          <w:t>15.4.2.x3</w:t>
        </w:r>
        <w:r>
          <w:tab/>
          <w:t>Camping Restrictions</w:t>
        </w:r>
        <w:bookmarkEnd w:id="172"/>
      </w:ins>
    </w:p>
    <w:p w14:paraId="7A715542" w14:textId="2804DCDB" w:rsidR="00E90A99" w:rsidRDefault="006929D2" w:rsidP="00E90A99">
      <w:pPr>
        <w:rPr>
          <w:ins w:id="211" w:author="Ericsson" w:date="2023-09-08T10:19:00Z"/>
        </w:rPr>
      </w:pPr>
      <w:ins w:id="212" w:author="RAN2#124_v2" w:date="2023-11-27T14:13:00Z">
        <w:r w:rsidRPr="006929D2">
          <w:t xml:space="preserve">If a cell is activating or going to activate NES cell DTX/DRX, the cell can allow the access of UEs capable of NES cell DTX/DRX via a single bit in SIB1 but prevent the access of UEs not capable of cell DTX/DRX using </w:t>
        </w:r>
      </w:ins>
      <w:ins w:id="213" w:author="Ericsson" w:date="2023-09-08T10:19:00Z">
        <w:del w:id="214" w:author="RAN2#124_v2" w:date="2023-11-27T14:14:00Z">
          <w:r w:rsidR="00E90A99" w:rsidRPr="00D2028C" w:rsidDel="00666FCD">
            <w:delText>The access of NES Capable UEs</w:delText>
          </w:r>
        </w:del>
      </w:ins>
      <w:ins w:id="215" w:author="RAN2#124" w:date="2023-11-16T21:34:00Z">
        <w:del w:id="216" w:author="RAN2#124_v2" w:date="2023-11-27T14:14:00Z">
          <w:r w:rsidR="00A9187D" w:rsidDel="00666FCD">
            <w:delText xml:space="preserve"> capable of NES cell DTX/DRX</w:delText>
          </w:r>
        </w:del>
      </w:ins>
      <w:ins w:id="217" w:author="Ericsson" w:date="2023-09-08T10:19:00Z">
        <w:del w:id="218" w:author="RAN2#124_v2" w:date="2023-11-27T14:14:00Z">
          <w:r w:rsidR="00E90A99" w:rsidRPr="00D2028C" w:rsidDel="00666FCD">
            <w:delText xml:space="preserve"> to a cell is controlled by a single bit in SIB1 </w:delText>
          </w:r>
          <w:r w:rsidR="00E90A99" w:rsidDel="00666FCD">
            <w:delText>(</w:delText>
          </w:r>
          <w:r w:rsidR="00E90A99" w:rsidRPr="00D2028C" w:rsidDel="00666FCD">
            <w:delText>if present</w:delText>
          </w:r>
          <w:r w:rsidR="00E90A99" w:rsidDel="00666FCD">
            <w:delText>)</w:delText>
          </w:r>
          <w:r w:rsidR="00E90A99" w:rsidRPr="00D2028C" w:rsidDel="00666FCD">
            <w:delText xml:space="preserve">, otherwise </w:delText>
          </w:r>
          <w:r w:rsidR="00E90A99" w:rsidDel="00666FCD">
            <w:delText xml:space="preserve">the </w:delText>
          </w:r>
        </w:del>
        <w:r w:rsidR="00E90A99" w:rsidRPr="00D2028C">
          <w:t xml:space="preserve">barring mechanisms </w:t>
        </w:r>
        <w:r w:rsidR="00E90A99">
          <w:t>described in clause 7.4</w:t>
        </w:r>
        <w:del w:id="219" w:author="RAN2#124_v2" w:date="2023-11-27T14:14:00Z">
          <w:r w:rsidR="00E90A99" w:rsidDel="00666FCD">
            <w:delText xml:space="preserve"> </w:delText>
          </w:r>
          <w:r w:rsidR="00E90A99" w:rsidRPr="00D2028C" w:rsidDel="00666FCD">
            <w:delText>appl</w:delText>
          </w:r>
          <w:r w:rsidR="00E90A99" w:rsidDel="00666FCD">
            <w:delText>y</w:delText>
          </w:r>
        </w:del>
        <w:r w:rsidR="00E90A99" w:rsidRPr="007F1EB9">
          <w:t xml:space="preserve">. </w:t>
        </w:r>
        <w:del w:id="220" w:author="RAN2#124" w:date="2023-11-16T21:34:00Z">
          <w:r w:rsidR="00E90A99" w:rsidRPr="007F1EB9" w:rsidDel="001705EE">
            <w:delText>The definition of NES capable UEs is FFS.</w:delText>
          </w:r>
        </w:del>
      </w:ins>
    </w:p>
    <w:p w14:paraId="68E0B392" w14:textId="2ED04383" w:rsidR="00E90A99" w:rsidRDefault="00E90A99" w:rsidP="00E90A99">
      <w:pPr>
        <w:pStyle w:val="Heading4"/>
        <w:rPr>
          <w:ins w:id="221" w:author="Ericsson" w:date="2023-09-08T10:19:00Z"/>
        </w:rPr>
      </w:pPr>
      <w:ins w:id="222" w:author="Ericsson" w:date="2023-09-08T10:19:00Z">
        <w:r>
          <w:t>15.4.2.x4</w:t>
        </w:r>
        <w:r>
          <w:tab/>
        </w:r>
        <w:del w:id="223" w:author="RAN2#124_v2" w:date="2023-11-29T11:32:00Z">
          <w:r w:rsidDel="006444C1">
            <w:delText xml:space="preserve">Inter-band </w:delText>
          </w:r>
        </w:del>
        <w:r>
          <w:t>CA SSB-less SCell</w:t>
        </w:r>
      </w:ins>
    </w:p>
    <w:p w14:paraId="6EA1C2CD" w14:textId="19179F7D" w:rsidR="00DC2B66" w:rsidRDefault="00E90A99" w:rsidP="00DC2B66">
      <w:pPr>
        <w:jc w:val="both"/>
        <w:rPr>
          <w:ins w:id="224" w:author="Ericsson" w:date="2023-09-08T10:19:00Z"/>
          <w:lang w:eastAsia="zh-CN"/>
        </w:rPr>
      </w:pPr>
      <w:ins w:id="225" w:author="Ericsson" w:date="2023-09-08T10:19:00Z">
        <w:del w:id="226" w:author="RAN2#124" w:date="2023-11-16T21:33:00Z">
          <w:r w:rsidRPr="00CF2843" w:rsidDel="00733F49">
            <w:rPr>
              <w:lang w:eastAsia="zh-CN"/>
            </w:rPr>
            <w:delText xml:space="preserve">Editor’s note: FFS </w:delText>
          </w:r>
          <w:r w:rsidDel="00733F49">
            <w:rPr>
              <w:lang w:eastAsia="zh-CN"/>
            </w:rPr>
            <w:delText>on content and whether a section is needed for inter-band SSB-less</w:delText>
          </w:r>
          <w:r w:rsidRPr="00CF2843" w:rsidDel="00733F49">
            <w:rPr>
              <w:lang w:eastAsia="zh-CN"/>
            </w:rPr>
            <w:delText>.</w:delText>
          </w:r>
        </w:del>
      </w:ins>
      <w:ins w:id="227" w:author="RAN2#124" w:date="2023-11-16T21:32:00Z">
        <w:r w:rsidR="00DC2B66">
          <w:rPr>
            <w:lang w:eastAsia="zh-CN"/>
          </w:rPr>
          <w:t xml:space="preserve">For an </w:t>
        </w:r>
      </w:ins>
      <w:ins w:id="228" w:author="RAN2#124_v2" w:date="2023-11-29T11:32:00Z">
        <w:r w:rsidR="004E35D8" w:rsidRPr="004E35D8">
          <w:rPr>
            <w:lang w:eastAsia="zh-CN"/>
          </w:rPr>
          <w:t>intra-band or inter-band CA</w:t>
        </w:r>
        <w:r w:rsidR="004E35D8">
          <w:rPr>
            <w:lang w:eastAsia="zh-CN"/>
          </w:rPr>
          <w:t xml:space="preserve"> </w:t>
        </w:r>
      </w:ins>
      <w:ins w:id="229" w:author="RAN2#124" w:date="2023-11-16T21:32:00Z">
        <w:r w:rsidR="00DC2B66">
          <w:rPr>
            <w:lang w:eastAsia="zh-CN"/>
          </w:rPr>
          <w:t xml:space="preserve">SCell, a UE may obtain </w:t>
        </w:r>
        <w:del w:id="230" w:author="RAN2#124_v2" w:date="2023-11-27T14:22:00Z">
          <w:r w:rsidR="00DC2B66" w:rsidDel="004E13B3">
            <w:rPr>
              <w:lang w:eastAsia="zh-CN"/>
            </w:rPr>
            <w:delText xml:space="preserve">coarse </w:delText>
          </w:r>
        </w:del>
        <w:r w:rsidR="00DC2B66">
          <w:rPr>
            <w:lang w:eastAsia="zh-CN"/>
          </w:rPr>
          <w:t>timing</w:t>
        </w:r>
      </w:ins>
      <w:ins w:id="231" w:author="RAN2#124_v2" w:date="2023-11-27T14:23:00Z">
        <w:r w:rsidR="00A95A2C">
          <w:rPr>
            <w:lang w:eastAsia="zh-CN"/>
          </w:rPr>
          <w:t xml:space="preserve"> reference</w:t>
        </w:r>
      </w:ins>
      <w:ins w:id="232" w:author="RAN2#124" w:date="2023-11-16T21:32:00Z">
        <w:r w:rsidR="00DC2B66">
          <w:rPr>
            <w:lang w:eastAsia="zh-CN"/>
          </w:rPr>
          <w:t xml:space="preserve"> and AGC </w:t>
        </w:r>
        <w:del w:id="233" w:author="RAN2#124_v2" w:date="2023-11-27T14:23:00Z">
          <w:r w:rsidR="00DC2B66" w:rsidDel="000C02E0">
            <w:rPr>
              <w:lang w:eastAsia="zh-CN"/>
            </w:rPr>
            <w:delText>reference</w:delText>
          </w:r>
        </w:del>
      </w:ins>
      <w:ins w:id="234" w:author="RAN2#124_v2" w:date="2023-11-27T14:23:00Z">
        <w:r w:rsidR="000C02E0">
          <w:rPr>
            <w:lang w:eastAsia="zh-CN"/>
          </w:rPr>
          <w:t>source</w:t>
        </w:r>
      </w:ins>
      <w:ins w:id="235" w:author="RAN2#124" w:date="2023-11-16T21:32:00Z">
        <w:r w:rsidR="00DC2B66">
          <w:rPr>
            <w:lang w:eastAsia="zh-CN"/>
          </w:rPr>
          <w:t xml:space="preserve"> from another serving cell in case the UE is not provided with SSB </w:t>
        </w:r>
        <w:del w:id="236" w:author="RAN2#124_v2" w:date="2023-11-27T14:23:00Z">
          <w:r w:rsidR="00DC2B66" w:rsidDel="00625F6A">
            <w:rPr>
              <w:lang w:eastAsia="zh-CN"/>
            </w:rPr>
            <w:delText>and</w:delText>
          </w:r>
        </w:del>
      </w:ins>
      <w:ins w:id="237" w:author="RAN2#124_v2" w:date="2023-11-27T14:23:00Z">
        <w:r w:rsidR="00625F6A">
          <w:rPr>
            <w:lang w:eastAsia="zh-CN"/>
          </w:rPr>
          <w:t>nor</w:t>
        </w:r>
      </w:ins>
      <w:ins w:id="238" w:author="RAN2#124" w:date="2023-11-16T21:32:00Z">
        <w:r w:rsidR="00DC2B66">
          <w:rPr>
            <w:lang w:eastAsia="zh-CN"/>
          </w:rPr>
          <w:t xml:space="preserve"> SMTC configuration for this SCell, as </w:t>
        </w:r>
        <w:r w:rsidR="00DC2B66" w:rsidRPr="006D3D57">
          <w:rPr>
            <w:lang w:eastAsia="zh-CN"/>
          </w:rPr>
          <w:t>described in TS 38.</w:t>
        </w:r>
        <w:del w:id="239" w:author="RAN2#124_v2" w:date="2023-11-27T14:23:00Z">
          <w:r w:rsidR="00DC2B66" w:rsidRPr="006D3D57" w:rsidDel="009211BE">
            <w:rPr>
              <w:lang w:eastAsia="zh-CN"/>
            </w:rPr>
            <w:delText>213</w:delText>
          </w:r>
        </w:del>
      </w:ins>
      <w:ins w:id="240" w:author="RAN2#124_v2" w:date="2023-11-27T14:23:00Z">
        <w:r w:rsidR="009211BE">
          <w:rPr>
            <w:lang w:eastAsia="zh-CN"/>
          </w:rPr>
          <w:t>331</w:t>
        </w:r>
      </w:ins>
      <w:ins w:id="241" w:author="RAN2#124" w:date="2023-11-16T21:32:00Z">
        <w:r w:rsidR="00DC2B66" w:rsidRPr="006D3D57">
          <w:rPr>
            <w:lang w:eastAsia="zh-CN"/>
          </w:rPr>
          <w:t xml:space="preserve"> [</w:t>
        </w:r>
        <w:del w:id="242" w:author="RAN2#124_v2" w:date="2023-11-27T14:24:00Z">
          <w:r w:rsidR="00DC2B66" w:rsidRPr="006D3D57" w:rsidDel="00F451F3">
            <w:rPr>
              <w:lang w:eastAsia="zh-CN"/>
            </w:rPr>
            <w:delText>13</w:delText>
          </w:r>
        </w:del>
      </w:ins>
      <w:ins w:id="243" w:author="RAN2#124_v2" w:date="2023-11-27T14:24:00Z">
        <w:r w:rsidR="00F451F3">
          <w:rPr>
            <w:lang w:eastAsia="zh-CN"/>
          </w:rPr>
          <w:t>12</w:t>
        </w:r>
      </w:ins>
      <w:ins w:id="244" w:author="RAN2#124" w:date="2023-11-16T21:32:00Z">
        <w:r w:rsidR="00DC2B66" w:rsidRPr="006D3D57">
          <w:rPr>
            <w:lang w:eastAsia="zh-CN"/>
          </w:rPr>
          <w:t>]</w:t>
        </w:r>
        <w:r w:rsidR="00DC2B66">
          <w:rPr>
            <w:lang w:eastAsia="zh-CN"/>
          </w:rPr>
          <w:t>.</w:t>
        </w:r>
      </w:ins>
    </w:p>
    <w:p w14:paraId="68911FAF" w14:textId="77777777" w:rsidR="00E90A99" w:rsidRDefault="00E90A99" w:rsidP="00E90A99">
      <w:pPr>
        <w:pStyle w:val="Heading4"/>
        <w:rPr>
          <w:ins w:id="245" w:author="Ericsson" w:date="2023-09-08T10:19:00Z"/>
        </w:rPr>
      </w:pPr>
      <w:ins w:id="246" w:author="Ericsson" w:date="2023-09-08T10:19:00Z">
        <w:r>
          <w:lastRenderedPageBreak/>
          <w:t>15.4.2.x5</w:t>
        </w:r>
        <w:r>
          <w:tab/>
          <w:t>S</w:t>
        </w:r>
        <w:r w:rsidRPr="00CE6609">
          <w:t>patial and power domain adaptation</w:t>
        </w:r>
      </w:ins>
    </w:p>
    <w:p w14:paraId="227965DA" w14:textId="1AAC56C9" w:rsidR="00E90A99" w:rsidRPr="00AD7840" w:rsidRDefault="00E90A99" w:rsidP="00E90A99">
      <w:pPr>
        <w:pStyle w:val="NO"/>
        <w:rPr>
          <w:ins w:id="247" w:author="Ericsson" w:date="2023-09-08T10:19:00Z"/>
          <w:lang w:eastAsia="zh-CN"/>
        </w:rPr>
      </w:pPr>
      <w:ins w:id="248" w:author="Ericsson" w:date="2023-09-08T10:19:00Z">
        <w:del w:id="249" w:author="RAN2#123-bis" w:date="2023-11-02T11:34:00Z">
          <w:r w:rsidDel="008D59F1">
            <w:rPr>
              <w:lang w:eastAsia="zh-CN"/>
            </w:rPr>
            <w:delText>Editor’s note: FFS on content.</w:delText>
          </w:r>
        </w:del>
      </w:ins>
    </w:p>
    <w:p w14:paraId="024CBEA2" w14:textId="59CEDEB7" w:rsidR="00FF5BFF" w:rsidRDefault="001B02C2" w:rsidP="006B0302">
      <w:pPr>
        <w:jc w:val="both"/>
        <w:rPr>
          <w:lang w:eastAsia="zh-CN"/>
        </w:rPr>
      </w:pPr>
      <w:ins w:id="250" w:author="RAN2#123-bis" w:date="2023-11-02T11:40:00Z">
        <w:r>
          <w:rPr>
            <w:lang w:eastAsia="zh-CN"/>
          </w:rPr>
          <w:t xml:space="preserve">To </w:t>
        </w:r>
      </w:ins>
      <w:ins w:id="251" w:author="RAN2#123-bis" w:date="2023-11-02T11:46:00Z">
        <w:r w:rsidR="00721E54">
          <w:rPr>
            <w:lang w:eastAsia="zh-CN"/>
          </w:rPr>
          <w:t>assist the gNB on</w:t>
        </w:r>
      </w:ins>
      <w:ins w:id="252" w:author="RAN2#123-bis" w:date="2023-11-02T11:47:00Z">
        <w:r w:rsidR="005B3962">
          <w:rPr>
            <w:lang w:eastAsia="zh-CN"/>
          </w:rPr>
          <w:t xml:space="preserve"> muting transceivers and/or </w:t>
        </w:r>
        <w:r w:rsidR="00EF4F10">
          <w:rPr>
            <w:lang w:eastAsia="zh-CN"/>
          </w:rPr>
          <w:t xml:space="preserve">adapting </w:t>
        </w:r>
      </w:ins>
      <w:ins w:id="253" w:author="RAN2#123-bis" w:date="2023-11-02T11:48:00Z">
        <w:r w:rsidR="001A399F">
          <w:rPr>
            <w:lang w:eastAsia="zh-CN"/>
          </w:rPr>
          <w:t xml:space="preserve">transmission power, </w:t>
        </w:r>
      </w:ins>
      <w:ins w:id="254" w:author="RAN2#123-bis" w:date="2023-11-02T11:45:00Z">
        <w:r w:rsidR="00100D76">
          <w:rPr>
            <w:lang w:eastAsia="zh-CN"/>
          </w:rPr>
          <w:t xml:space="preserve">the </w:t>
        </w:r>
      </w:ins>
      <w:ins w:id="255" w:author="RAN2#123-bis" w:date="2023-11-02T11:43:00Z">
        <w:r w:rsidR="00F952B5">
          <w:rPr>
            <w:lang w:eastAsia="zh-CN"/>
          </w:rPr>
          <w:t xml:space="preserve">UE can be configured </w:t>
        </w:r>
        <w:r w:rsidR="00F952B5" w:rsidRPr="00F952B5">
          <w:rPr>
            <w:lang w:eastAsia="zh-CN"/>
          </w:rPr>
          <w:t>to report multiple CSI</w:t>
        </w:r>
      </w:ins>
      <w:ins w:id="256" w:author="RAN2#123-bis" w:date="2023-11-02T11:45:00Z">
        <w:r w:rsidR="005F442D">
          <w:rPr>
            <w:lang w:eastAsia="zh-CN"/>
          </w:rPr>
          <w:t xml:space="preserve"> entries</w:t>
        </w:r>
      </w:ins>
      <w:ins w:id="257" w:author="RAN2#123-bis" w:date="2023-11-02T11:43:00Z">
        <w:r w:rsidR="00F952B5" w:rsidRPr="00F952B5">
          <w:rPr>
            <w:lang w:eastAsia="zh-CN"/>
          </w:rPr>
          <w:t xml:space="preserve"> in </w:t>
        </w:r>
      </w:ins>
      <w:ins w:id="258" w:author="RAN2#123-bis" w:date="2023-11-02T11:50:00Z">
        <w:r w:rsidR="00D55610">
          <w:rPr>
            <w:lang w:eastAsia="zh-CN"/>
          </w:rPr>
          <w:t>a</w:t>
        </w:r>
      </w:ins>
      <w:ins w:id="259" w:author="RAN2#123-bis" w:date="2023-11-02T11:43:00Z">
        <w:r w:rsidR="00F952B5" w:rsidRPr="00F952B5">
          <w:rPr>
            <w:lang w:eastAsia="zh-CN"/>
          </w:rPr>
          <w:t xml:space="preserve"> </w:t>
        </w:r>
      </w:ins>
      <w:ins w:id="260" w:author="RAN2#123-bis" w:date="2023-11-02T11:50:00Z">
        <w:r w:rsidR="00E9600F">
          <w:rPr>
            <w:lang w:eastAsia="zh-CN"/>
          </w:rPr>
          <w:t xml:space="preserve">CSI </w:t>
        </w:r>
      </w:ins>
      <w:ins w:id="261" w:author="RAN2#123-bis" w:date="2023-11-02T11:43:00Z">
        <w:r w:rsidR="00F952B5" w:rsidRPr="00F952B5">
          <w:rPr>
            <w:lang w:eastAsia="zh-CN"/>
          </w:rPr>
          <w:t xml:space="preserve">report </w:t>
        </w:r>
      </w:ins>
      <w:ins w:id="262" w:author="RAN2#123-bis" w:date="2023-11-02T11:49:00Z">
        <w:r w:rsidR="00BD03F3">
          <w:rPr>
            <w:lang w:eastAsia="zh-CN"/>
          </w:rPr>
          <w:t>based on</w:t>
        </w:r>
      </w:ins>
      <w:ins w:id="263" w:author="RAN2#123-bis" w:date="2023-11-02T11:43:00Z">
        <w:r w:rsidR="00F952B5" w:rsidRPr="00F952B5">
          <w:rPr>
            <w:lang w:eastAsia="zh-CN"/>
          </w:rPr>
          <w:t xml:space="preserve"> </w:t>
        </w:r>
        <w:del w:id="264" w:author="RAN2#124_v2" w:date="2023-11-27T14:26:00Z">
          <w:r w:rsidR="00F952B5" w:rsidRPr="00F952B5" w:rsidDel="0009260A">
            <w:rPr>
              <w:lang w:eastAsia="zh-CN"/>
            </w:rPr>
            <w:delText>one</w:delText>
          </w:r>
        </w:del>
      </w:ins>
      <w:ins w:id="265" w:author="RAN2#124_v2" w:date="2023-11-27T14:26:00Z">
        <w:r w:rsidR="0009260A">
          <w:rPr>
            <w:lang w:eastAsia="zh-CN"/>
          </w:rPr>
          <w:t>two</w:t>
        </w:r>
      </w:ins>
      <w:ins w:id="266" w:author="RAN2#123-bis" w:date="2023-11-02T11:43:00Z">
        <w:r w:rsidR="00F952B5" w:rsidRPr="00F952B5">
          <w:rPr>
            <w:lang w:eastAsia="zh-CN"/>
          </w:rPr>
          <w:t xml:space="preserve"> or more sub</w:t>
        </w:r>
      </w:ins>
      <w:ins w:id="267" w:author="RAN2#123-bis" w:date="2023-11-02T11:49:00Z">
        <w:r w:rsidR="00BD03F3">
          <w:rPr>
            <w:lang w:eastAsia="zh-CN"/>
          </w:rPr>
          <w:t>-</w:t>
        </w:r>
      </w:ins>
      <w:ins w:id="268" w:author="RAN2#123-bis" w:date="2023-11-02T11:43:00Z">
        <w:r w:rsidR="00F952B5" w:rsidRPr="00F952B5">
          <w:rPr>
            <w:lang w:eastAsia="zh-CN"/>
          </w:rPr>
          <w:t>configurations</w:t>
        </w:r>
      </w:ins>
      <w:ins w:id="269" w:author="RAN2#123-bis" w:date="2023-11-02T11:49:00Z">
        <w:r w:rsidR="001D4DB2">
          <w:rPr>
            <w:lang w:eastAsia="zh-CN"/>
          </w:rPr>
          <w:t xml:space="preserve">, as </w:t>
        </w:r>
      </w:ins>
      <w:ins w:id="270" w:author="RAN2#123-bis" w:date="2023-11-02T19:02:00Z">
        <w:r w:rsidR="00735B33">
          <w:rPr>
            <w:lang w:eastAsia="zh-CN"/>
          </w:rPr>
          <w:t>specified</w:t>
        </w:r>
      </w:ins>
      <w:ins w:id="271" w:author="RAN2#123-bis" w:date="2023-11-02T11:49:00Z">
        <w:r w:rsidR="001D4DB2">
          <w:rPr>
            <w:lang w:eastAsia="zh-CN"/>
          </w:rPr>
          <w:t xml:space="preserve"> in </w:t>
        </w:r>
      </w:ins>
      <w:ins w:id="272" w:author="RAN2#123-bis" w:date="2023-11-02T19:01:00Z">
        <w:r w:rsidR="007E6B71">
          <w:rPr>
            <w:lang w:val="en-US"/>
          </w:rPr>
          <w:t>clause</w:t>
        </w:r>
      </w:ins>
      <w:ins w:id="273" w:author="RAN2#123-bis" w:date="2023-11-02T18:52:00Z">
        <w:r w:rsidR="00CC1FEE">
          <w:rPr>
            <w:lang w:val="en-US"/>
          </w:rPr>
          <w:t xml:space="preserve"> 5.2.1.6</w:t>
        </w:r>
      </w:ins>
      <w:ins w:id="274" w:author="RAN2#123-bis" w:date="2023-11-02T19:03:00Z">
        <w:r w:rsidR="000A71FA">
          <w:rPr>
            <w:lang w:val="en-US"/>
          </w:rPr>
          <w:t xml:space="preserve"> in TS 38.214</w:t>
        </w:r>
      </w:ins>
      <w:ins w:id="275" w:author="RAN2#123-bis" w:date="2023-11-02T19:04:00Z">
        <w:r w:rsidR="00EC2805">
          <w:rPr>
            <w:lang w:val="en-US"/>
          </w:rPr>
          <w:t xml:space="preserve"> [xy]</w:t>
        </w:r>
      </w:ins>
      <w:ins w:id="276" w:author="RAN2#123-bis" w:date="2023-11-02T11:49:00Z">
        <w:r w:rsidR="001D4DB2">
          <w:rPr>
            <w:lang w:eastAsia="zh-CN"/>
          </w:rPr>
          <w:t>.</w:t>
        </w:r>
        <w:r w:rsidR="006B0302">
          <w:rPr>
            <w:lang w:eastAsia="zh-CN"/>
          </w:rPr>
          <w:t xml:space="preserve"> </w:t>
        </w:r>
      </w:ins>
      <w:ins w:id="277" w:author="RAN2#123-bis" w:date="2023-11-02T11:50:00Z">
        <w:r w:rsidR="006B0302">
          <w:rPr>
            <w:lang w:eastAsia="zh-CN"/>
          </w:rPr>
          <w:t>Each</w:t>
        </w:r>
      </w:ins>
      <w:ins w:id="278" w:author="RAN2#123-bis" w:date="2023-11-02T11:49:00Z">
        <w:r w:rsidR="006B0302">
          <w:rPr>
            <w:lang w:eastAsia="zh-CN"/>
          </w:rPr>
          <w:t xml:space="preserve"> sub-configuration</w:t>
        </w:r>
      </w:ins>
      <w:ins w:id="279" w:author="RAN2#123-bis" w:date="2023-11-02T11:50:00Z">
        <w:r w:rsidR="006B0302">
          <w:rPr>
            <w:lang w:eastAsia="zh-CN"/>
          </w:rPr>
          <w:t xml:space="preserve"> </w:t>
        </w:r>
      </w:ins>
      <w:ins w:id="280" w:author="RAN2#123-bis" w:date="2023-11-02T11:49:00Z">
        <w:r w:rsidR="006B0302">
          <w:rPr>
            <w:lang w:eastAsia="zh-CN"/>
          </w:rPr>
          <w:t>correspond</w:t>
        </w:r>
      </w:ins>
      <w:ins w:id="281" w:author="RAN2#123-bis" w:date="2023-11-02T11:50:00Z">
        <w:r w:rsidR="006B0302">
          <w:rPr>
            <w:lang w:eastAsia="zh-CN"/>
          </w:rPr>
          <w:t>s</w:t>
        </w:r>
      </w:ins>
      <w:ins w:id="282" w:author="RAN2#123-bis" w:date="2023-11-02T11:49:00Z">
        <w:r w:rsidR="006B0302">
          <w:rPr>
            <w:lang w:eastAsia="zh-CN"/>
          </w:rPr>
          <w:t xml:space="preserve"> to a spatial domain adaptation pattern (subsets of available spatial elements) and/or a power offset between PDSCH and CSI-RS. </w:t>
        </w:r>
      </w:ins>
    </w:p>
    <w:p w14:paraId="6AA041DF" w14:textId="77777777" w:rsidR="003D0791" w:rsidRPr="00AD7840" w:rsidRDefault="003D0791" w:rsidP="003D0791">
      <w:pPr>
        <w:pStyle w:val="Heading3"/>
      </w:pPr>
      <w:bookmarkStart w:id="283" w:name="_Toc115390055"/>
      <w:r w:rsidRPr="00AD7840">
        <w:t>15.4.3</w:t>
      </w:r>
      <w:r w:rsidRPr="00AD7840">
        <w:tab/>
        <w:t>O&amp;M requirements</w:t>
      </w:r>
      <w:bookmarkEnd w:id="119"/>
      <w:bookmarkEnd w:id="120"/>
      <w:bookmarkEnd w:id="121"/>
      <w:bookmarkEnd w:id="122"/>
      <w:bookmarkEnd w:id="123"/>
      <w:bookmarkEnd w:id="124"/>
      <w:bookmarkEnd w:id="283"/>
    </w:p>
    <w:p w14:paraId="210BFCC1" w14:textId="77777777" w:rsidR="003D0791" w:rsidRPr="00AD7840" w:rsidRDefault="003D0791" w:rsidP="003D0791">
      <w:r w:rsidRPr="00AD7840">
        <w:t>Operators should be able to configure the energy saving function.</w:t>
      </w:r>
    </w:p>
    <w:p w14:paraId="63EC2B70" w14:textId="77777777" w:rsidR="003D0791" w:rsidRPr="00AD7840" w:rsidRDefault="003D0791" w:rsidP="003D0791">
      <w:r w:rsidRPr="00AD7840">
        <w:t>The configured information should include:</w:t>
      </w:r>
    </w:p>
    <w:p w14:paraId="764B51C8" w14:textId="77777777" w:rsidR="003D0791" w:rsidRPr="00AD7840" w:rsidRDefault="003D0791" w:rsidP="003D0791">
      <w:pPr>
        <w:pStyle w:val="B1"/>
      </w:pPr>
      <w:r w:rsidRPr="00AD7840">
        <w:t>-</w:t>
      </w:r>
      <w:r w:rsidRPr="00AD7840">
        <w:tab/>
        <w:t xml:space="preserve">The ability of an </w:t>
      </w:r>
      <w:r w:rsidRPr="00AD7840">
        <w:rPr>
          <w:lang w:eastAsia="zh-CN"/>
        </w:rPr>
        <w:t>NG-RAN node</w:t>
      </w:r>
      <w:r w:rsidRPr="00AD7840">
        <w:t xml:space="preserve"> to perform autonomous cell switch-off;</w:t>
      </w:r>
    </w:p>
    <w:p w14:paraId="428D6DA7" w14:textId="77777777" w:rsidR="003D0791" w:rsidRPr="00AD7840" w:rsidRDefault="003D0791" w:rsidP="003D0791">
      <w:pPr>
        <w:pStyle w:val="B1"/>
      </w:pPr>
      <w:r w:rsidRPr="00AD7840">
        <w:t>-</w:t>
      </w:r>
      <w:r w:rsidRPr="00AD7840">
        <w:tab/>
        <w:t xml:space="preserve">The ability of an </w:t>
      </w:r>
      <w:r w:rsidRPr="00AD7840">
        <w:rPr>
          <w:lang w:eastAsia="zh-CN"/>
        </w:rPr>
        <w:t>NG-RAN node</w:t>
      </w:r>
      <w:r w:rsidRPr="00AD7840">
        <w:t xml:space="preserve"> to request the re-activation of a configured list of </w:t>
      </w:r>
      <w:r w:rsidRPr="00AD7840">
        <w:rPr>
          <w:lang w:eastAsia="zh-CN"/>
        </w:rPr>
        <w:t>inactive</w:t>
      </w:r>
      <w:r w:rsidRPr="00AD7840">
        <w:t xml:space="preserve"> cells owned by a peer </w:t>
      </w:r>
      <w:r w:rsidRPr="00AD7840">
        <w:rPr>
          <w:lang w:eastAsia="zh-CN"/>
        </w:rPr>
        <w:t>NG-RAN node</w:t>
      </w:r>
      <w:r w:rsidRPr="00AD7840">
        <w:t>.</w:t>
      </w:r>
    </w:p>
    <w:p w14:paraId="46B46D38" w14:textId="77777777" w:rsidR="003D0791" w:rsidRPr="00AD7840" w:rsidRDefault="003D0791" w:rsidP="003D0791">
      <w:pPr>
        <w:rPr>
          <w:kern w:val="2"/>
        </w:rPr>
      </w:pPr>
      <w:r w:rsidRPr="00AD7840">
        <w:rPr>
          <w:kern w:val="2"/>
        </w:rPr>
        <w:t>O&amp;M may also configure:</w:t>
      </w:r>
    </w:p>
    <w:p w14:paraId="12CED71C" w14:textId="77777777" w:rsidR="003D0791" w:rsidRPr="00AD7840" w:rsidRDefault="003D0791" w:rsidP="003D0791">
      <w:pPr>
        <w:pStyle w:val="B1"/>
      </w:pPr>
      <w:r w:rsidRPr="00AD7840">
        <w:t>-</w:t>
      </w:r>
      <w:r w:rsidRPr="00AD7840">
        <w:tab/>
        <w:t xml:space="preserve">policies used by the </w:t>
      </w:r>
      <w:r w:rsidRPr="00AD7840">
        <w:rPr>
          <w:lang w:eastAsia="zh-CN"/>
        </w:rPr>
        <w:t>NG-RAN node</w:t>
      </w:r>
      <w:r w:rsidRPr="00AD7840">
        <w:t xml:space="preserve"> for cell switch-off decision;</w:t>
      </w:r>
    </w:p>
    <w:p w14:paraId="241F17E1" w14:textId="77777777" w:rsidR="003D0791" w:rsidRPr="00AD7840" w:rsidRDefault="003D0791" w:rsidP="003D0791">
      <w:pPr>
        <w:pStyle w:val="B1"/>
      </w:pPr>
      <w:r w:rsidRPr="00AD7840">
        <w:t>-</w:t>
      </w:r>
      <w:r w:rsidRPr="00AD7840">
        <w:tab/>
        <w:t xml:space="preserve">policies used by peer </w:t>
      </w:r>
      <w:r w:rsidRPr="00AD7840">
        <w:rPr>
          <w:lang w:eastAsia="zh-CN"/>
        </w:rPr>
        <w:t>NG-RAN node</w:t>
      </w:r>
      <w:r w:rsidRPr="00AD7840">
        <w:t xml:space="preserve">s for requesting the re-activation of an </w:t>
      </w:r>
      <w:r w:rsidRPr="00AD7840">
        <w:rPr>
          <w:lang w:eastAsia="zh-CN"/>
        </w:rPr>
        <w:t>inactive</w:t>
      </w:r>
      <w:r w:rsidRPr="00AD7840">
        <w:t xml:space="preserve"> cell;</w:t>
      </w:r>
    </w:p>
    <w:p w14:paraId="57E3C9E2" w14:textId="77777777" w:rsidR="003D0791" w:rsidRPr="00AD7840" w:rsidRDefault="003D0791" w:rsidP="003D0791">
      <w:pPr>
        <w:pStyle w:val="B1"/>
        <w:rPr>
          <w:lang w:eastAsia="zh-CN"/>
        </w:rPr>
      </w:pPr>
      <w:r w:rsidRPr="00AD7840">
        <w:t>-</w:t>
      </w:r>
      <w:r w:rsidRPr="00AD7840">
        <w:tab/>
        <w:t xml:space="preserve">The minimum time an NG-RAN node's cell should remain activated upon </w:t>
      </w:r>
      <w:r w:rsidRPr="00AD7840">
        <w:rPr>
          <w:lang w:eastAsia="zh-CN"/>
        </w:rPr>
        <w:t>reception of a re-activation request from an eNB.</w:t>
      </w:r>
    </w:p>
    <w:bookmarkEnd w:id="0"/>
    <w:bookmarkEnd w:id="1"/>
    <w:bookmarkEnd w:id="2"/>
    <w:bookmarkEnd w:id="3"/>
    <w:bookmarkEnd w:id="4"/>
    <w:bookmarkEnd w:id="5"/>
    <w:bookmarkEnd w:id="6"/>
    <w:bookmarkEnd w:id="7"/>
    <w:bookmarkEnd w:id="8"/>
    <w:bookmarkEnd w:id="9"/>
    <w:bookmarkEnd w:id="10"/>
    <w:bookmarkEnd w:id="11"/>
    <w:bookmarkEnd w:id="20"/>
    <w:bookmarkEnd w:id="21"/>
    <w:bookmarkEnd w:id="22"/>
    <w:bookmarkEnd w:id="23"/>
    <w:bookmarkEnd w:id="24"/>
    <w:bookmarkEnd w:id="25"/>
    <w:bookmarkEnd w:id="26"/>
    <w:bookmarkEnd w:id="27"/>
    <w:p w14:paraId="0E364295" w14:textId="6CA77756" w:rsidR="00BF393A" w:rsidRDefault="00FA5335">
      <w:pPr>
        <w:pStyle w:val="Note-Boxed"/>
        <w:jc w:val="center"/>
        <w:rPr>
          <w:rFonts w:ascii="Times New Roman" w:hAnsi="Times New Roman" w:cs="Times New Roman"/>
          <w:lang w:val="en-US"/>
        </w:rPr>
      </w:pPr>
      <w:r>
        <w:rPr>
          <w:rFonts w:ascii="Times New Roman" w:eastAsia="SimSun" w:hAnsi="Times New Roman" w:cs="Times New Roman"/>
          <w:lang w:val="en-US" w:eastAsia="zh-CN"/>
        </w:rPr>
        <w:t xml:space="preserve">END OF </w:t>
      </w:r>
      <w:r w:rsidR="00E96ACE">
        <w:rPr>
          <w:rFonts w:ascii="Times New Roman" w:eastAsia="SimSun" w:hAnsi="Times New Roman" w:cs="Times New Roman"/>
          <w:lang w:val="en-US" w:eastAsia="zh-CN"/>
        </w:rPr>
        <w:t>FOURTH</w:t>
      </w:r>
      <w:r w:rsidR="001B475A">
        <w:rPr>
          <w:rFonts w:ascii="Times New Roman" w:eastAsia="SimSun" w:hAnsi="Times New Roman" w:cs="Times New Roman"/>
          <w:lang w:val="en-US" w:eastAsia="zh-CN"/>
        </w:rPr>
        <w:t xml:space="preserve"> </w:t>
      </w:r>
      <w:r>
        <w:rPr>
          <w:rFonts w:ascii="Times New Roman" w:hAnsi="Times New Roman" w:cs="Times New Roman"/>
          <w:lang w:val="en-US"/>
        </w:rPr>
        <w:t>CHANGE</w:t>
      </w:r>
    </w:p>
    <w:p w14:paraId="52A4FF95" w14:textId="77777777" w:rsidR="00BF393A" w:rsidRDefault="00BF393A">
      <w:pPr>
        <w:rPr>
          <w:lang w:val="en-US" w:eastAsia="ko-KR"/>
        </w:rPr>
      </w:pPr>
    </w:p>
    <w:sectPr w:rsidR="00BF393A">
      <w:footerReference w:type="default" r:id="rId17"/>
      <w:footnotePr>
        <w:numRestart w:val="eachSect"/>
      </w:footnotePr>
      <w:pgSz w:w="11907" w:h="16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8D281A2" w14:textId="77777777" w:rsidR="004E055F" w:rsidRDefault="004E055F" w:rsidP="00F579C2">
      <w:pPr>
        <w:spacing w:after="0" w:line="240" w:lineRule="auto"/>
      </w:pPr>
      <w:r>
        <w:separator/>
      </w:r>
    </w:p>
  </w:endnote>
  <w:endnote w:type="continuationSeparator" w:id="0">
    <w:p w14:paraId="3FC8A265" w14:textId="77777777" w:rsidR="004E055F" w:rsidRDefault="004E055F" w:rsidP="00F579C2">
      <w:pPr>
        <w:spacing w:after="0" w:line="240" w:lineRule="auto"/>
      </w:pPr>
      <w:r>
        <w:continuationSeparator/>
      </w:r>
    </w:p>
  </w:endnote>
  <w:endnote w:type="continuationNotice" w:id="1">
    <w:p w14:paraId="2ED1E5B3" w14:textId="77777777" w:rsidR="004E055F" w:rsidRDefault="004E055F">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Yu Mincho">
    <w:charset w:val="80"/>
    <w:family w:val="roman"/>
    <w:pitch w:val="variable"/>
    <w:sig w:usb0="800002E7" w:usb1="2AC7FCFF" w:usb2="00000012" w:usb3="00000000" w:csb0="0002009F" w:csb1="00000000"/>
  </w:font>
  <w:font w:name="ZapfDingbats">
    <w:charset w:val="02"/>
    <w:family w:val="decorative"/>
    <w:pitch w:val="default"/>
    <w:sig w:usb0="00000000" w:usb1="00000000" w:usb2="00000000" w:usb3="00000000" w:csb0="80000000" w:csb1="00000000"/>
  </w:font>
  <w:font w:name="CG Times (WN)">
    <w:altName w:val="Arial"/>
    <w:charset w:val="00"/>
    <w:family w:val="roman"/>
    <w:pitch w:val="default"/>
    <w:sig w:usb0="00000000"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MS Mincho">
    <w:altName w:val="MS Mincho"/>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MS LineDraw">
    <w:charset w:val="02"/>
    <w:family w:val="modern"/>
    <w:pitch w:val="default"/>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Monotype Sorts">
    <w:altName w:val="Segoe UI Symbol"/>
    <w:charset w:val="02"/>
    <w:family w:val="auto"/>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DengXian Light">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0A36C03" w14:textId="73D65AF0" w:rsidR="00642937" w:rsidRDefault="00642937">
    <w:pPr>
      <w:pStyle w:val="Footer"/>
    </w:pPr>
    <w:r>
      <w:rPr>
        <w:noProof/>
      </w:rPr>
      <mc:AlternateContent>
        <mc:Choice Requires="wps">
          <w:drawing>
            <wp:anchor distT="0" distB="0" distL="114300" distR="114300" simplePos="0" relativeHeight="251659264" behindDoc="0" locked="0" layoutInCell="0" allowOverlap="1" wp14:anchorId="016BAFB0" wp14:editId="3123B18C">
              <wp:simplePos x="0" y="0"/>
              <wp:positionH relativeFrom="page">
                <wp:posOffset>0</wp:posOffset>
              </wp:positionH>
              <wp:positionV relativeFrom="page">
                <wp:posOffset>10229215</wp:posOffset>
              </wp:positionV>
              <wp:extent cx="7560945" cy="273050"/>
              <wp:effectExtent l="0" t="0" r="0" b="12700"/>
              <wp:wrapNone/>
              <wp:docPr id="1" name="MSIPCMee084d8496ee2fdb09521105" descr="{&quot;HashCode&quot;:-1699574231,&quot;Height&quot;:842.0,&quot;Width&quot;:595.0,&quot;Placement&quot;:&quot;Foot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945" cy="27305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0AAD0CCD" w14:textId="14642751" w:rsidR="00642937" w:rsidRPr="00642937" w:rsidRDefault="00642937" w:rsidP="00642937">
                          <w:pPr>
                            <w:spacing w:after="0"/>
                            <w:rPr>
                              <w:rFonts w:ascii="Calibri" w:hAnsi="Calibri" w:cs="Calibri"/>
                              <w:color w:val="000000"/>
                              <w:sz w:val="14"/>
                            </w:rPr>
                          </w:pPr>
                        </w:p>
                      </w:txbxContent>
                    </wps:txbx>
                    <wps:bodyPr rot="0" spcFirstLastPara="0" vertOverflow="overflow" horzOverflow="overflow" vert="horz" wrap="square" lIns="254000" tIns="0" rIns="91440" bIns="0" numCol="1" spcCol="0" rtlCol="0" fromWordArt="0" anchor="b" anchorCtr="0" forceAA="0" compatLnSpc="1">
                      <a:prstTxWarp prst="textNoShape">
                        <a:avLst/>
                      </a:prstTxWarp>
                      <a:noAutofit/>
                    </wps:bodyPr>
                  </wps:wsp>
                </a:graphicData>
              </a:graphic>
            </wp:anchor>
          </w:drawing>
        </mc:Choice>
        <mc:Fallback>
          <w:pict>
            <v:shapetype w14:anchorId="016BAFB0" id="_x0000_t202" coordsize="21600,21600" o:spt="202" path="m,l,21600r21600,l21600,xe">
              <v:stroke joinstyle="miter"/>
              <v:path gradientshapeok="t" o:connecttype="rect"/>
            </v:shapetype>
            <v:shape id="MSIPCMee084d8496ee2fdb09521105" o:spid="_x0000_s1026" type="#_x0000_t202" alt="{&quot;HashCode&quot;:-1699574231,&quot;Height&quot;:842.0,&quot;Width&quot;:595.0,&quot;Placement&quot;:&quot;Footer&quot;,&quot;Index&quot;:&quot;Primary&quot;,&quot;Section&quot;:1,&quot;Top&quot;:0.0,&quot;Left&quot;:0.0}" style="position:absolute;left:0;text-align:left;margin-left:0;margin-top:805.45pt;width:595.35pt;height:21.5pt;z-index:251659264;visibility:visible;mso-wrap-style:square;mso-wrap-distance-left:9pt;mso-wrap-distance-top:0;mso-wrap-distance-right:9pt;mso-wrap-distance-bottom:0;mso-position-horizontal:absolute;mso-position-horizontal-relative:page;mso-position-vertical:absolute;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" o:allowincell="f" filled="f" stroked="f" strokeweight=".5pt">
              <v:textbox inset="20pt,0,,0">
                <w:txbxContent>
                  <w:p w14:paraId="0AAD0CCD" w14:textId="14642751" w:rsidR="00642937" w:rsidRPr="00642937" w:rsidRDefault="00642937" w:rsidP="00642937">
                    <w:pPr>
                      <w:spacing w:after="0"/>
                      <w:rPr>
                        <w:rFonts w:ascii="Calibri" w:hAnsi="Calibri" w:cs="Calibri"/>
                        <w:color w:val="000000"/>
                        <w:sz w:val="14"/>
                      </w:rPr>
                    </w:pPr>
                  </w:p>
                </w:txbxContent>
              </v:textbox>
              <w10:wrap anchorx="page" anchory="page"/>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975653E" w14:textId="77777777" w:rsidR="004E055F" w:rsidRDefault="004E055F" w:rsidP="00F579C2">
      <w:pPr>
        <w:spacing w:after="0" w:line="240" w:lineRule="auto"/>
      </w:pPr>
      <w:r>
        <w:separator/>
      </w:r>
    </w:p>
  </w:footnote>
  <w:footnote w:type="continuationSeparator" w:id="0">
    <w:p w14:paraId="60D90FD5" w14:textId="77777777" w:rsidR="004E055F" w:rsidRDefault="004E055F" w:rsidP="00F579C2">
      <w:pPr>
        <w:spacing w:after="0" w:line="240" w:lineRule="auto"/>
      </w:pPr>
      <w:r>
        <w:continuationSeparator/>
      </w:r>
    </w:p>
  </w:footnote>
  <w:footnote w:type="continuationNotice" w:id="1">
    <w:p w14:paraId="1E132B9E" w14:textId="77777777" w:rsidR="004E055F" w:rsidRDefault="004E055F">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5D85C2B"/>
    <w:multiLevelType w:val="hybridMultilevel"/>
    <w:tmpl w:val="020CE930"/>
    <w:lvl w:ilvl="0" w:tplc="FD5072EC">
      <w:start w:val="1"/>
      <w:numFmt w:val="bullet"/>
      <w:lvlText w:val="-"/>
      <w:lvlJc w:val="left"/>
      <w:pPr>
        <w:ind w:left="720" w:hanging="360"/>
      </w:pPr>
      <w:rPr>
        <w:rFonts w:ascii="Arial" w:eastAsia="SimSu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7BD16E7"/>
    <w:multiLevelType w:val="multilevel"/>
    <w:tmpl w:val="07BD16E7"/>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 w15:restartNumberingAfterBreak="0">
    <w:nsid w:val="0B352A82"/>
    <w:multiLevelType w:val="hybridMultilevel"/>
    <w:tmpl w:val="CF28C1AE"/>
    <w:lvl w:ilvl="0" w:tplc="B224AB98">
      <w:start w:val="1"/>
      <w:numFmt w:val="bullet"/>
      <w:lvlText w:val=""/>
      <w:lvlJc w:val="left"/>
      <w:pPr>
        <w:ind w:left="720" w:hanging="360"/>
      </w:pPr>
      <w:rPr>
        <w:rFonts w:ascii="Symbol" w:hAnsi="Symbol"/>
      </w:rPr>
    </w:lvl>
    <w:lvl w:ilvl="1" w:tplc="4FFCC9A4">
      <w:start w:val="1"/>
      <w:numFmt w:val="bullet"/>
      <w:lvlText w:val=""/>
      <w:lvlJc w:val="left"/>
      <w:pPr>
        <w:ind w:left="720" w:hanging="360"/>
      </w:pPr>
      <w:rPr>
        <w:rFonts w:ascii="Symbol" w:hAnsi="Symbol"/>
      </w:rPr>
    </w:lvl>
    <w:lvl w:ilvl="2" w:tplc="47C81DD0">
      <w:start w:val="1"/>
      <w:numFmt w:val="bullet"/>
      <w:lvlText w:val=""/>
      <w:lvlJc w:val="left"/>
      <w:pPr>
        <w:ind w:left="720" w:hanging="360"/>
      </w:pPr>
      <w:rPr>
        <w:rFonts w:ascii="Symbol" w:hAnsi="Symbol"/>
      </w:rPr>
    </w:lvl>
    <w:lvl w:ilvl="3" w:tplc="12D02488">
      <w:start w:val="1"/>
      <w:numFmt w:val="bullet"/>
      <w:lvlText w:val=""/>
      <w:lvlJc w:val="left"/>
      <w:pPr>
        <w:ind w:left="720" w:hanging="360"/>
      </w:pPr>
      <w:rPr>
        <w:rFonts w:ascii="Symbol" w:hAnsi="Symbol"/>
      </w:rPr>
    </w:lvl>
    <w:lvl w:ilvl="4" w:tplc="D7208530">
      <w:start w:val="1"/>
      <w:numFmt w:val="bullet"/>
      <w:lvlText w:val=""/>
      <w:lvlJc w:val="left"/>
      <w:pPr>
        <w:ind w:left="720" w:hanging="360"/>
      </w:pPr>
      <w:rPr>
        <w:rFonts w:ascii="Symbol" w:hAnsi="Symbol"/>
      </w:rPr>
    </w:lvl>
    <w:lvl w:ilvl="5" w:tplc="FE0A833C">
      <w:start w:val="1"/>
      <w:numFmt w:val="bullet"/>
      <w:lvlText w:val=""/>
      <w:lvlJc w:val="left"/>
      <w:pPr>
        <w:ind w:left="720" w:hanging="360"/>
      </w:pPr>
      <w:rPr>
        <w:rFonts w:ascii="Symbol" w:hAnsi="Symbol"/>
      </w:rPr>
    </w:lvl>
    <w:lvl w:ilvl="6" w:tplc="F9B88C60">
      <w:start w:val="1"/>
      <w:numFmt w:val="bullet"/>
      <w:lvlText w:val=""/>
      <w:lvlJc w:val="left"/>
      <w:pPr>
        <w:ind w:left="720" w:hanging="360"/>
      </w:pPr>
      <w:rPr>
        <w:rFonts w:ascii="Symbol" w:hAnsi="Symbol"/>
      </w:rPr>
    </w:lvl>
    <w:lvl w:ilvl="7" w:tplc="BE821C62">
      <w:start w:val="1"/>
      <w:numFmt w:val="bullet"/>
      <w:lvlText w:val=""/>
      <w:lvlJc w:val="left"/>
      <w:pPr>
        <w:ind w:left="720" w:hanging="360"/>
      </w:pPr>
      <w:rPr>
        <w:rFonts w:ascii="Symbol" w:hAnsi="Symbol"/>
      </w:rPr>
    </w:lvl>
    <w:lvl w:ilvl="8" w:tplc="4CE67C0A">
      <w:start w:val="1"/>
      <w:numFmt w:val="bullet"/>
      <w:lvlText w:val=""/>
      <w:lvlJc w:val="left"/>
      <w:pPr>
        <w:ind w:left="720" w:hanging="360"/>
      </w:pPr>
      <w:rPr>
        <w:rFonts w:ascii="Symbol" w:hAnsi="Symbol"/>
      </w:rPr>
    </w:lvl>
  </w:abstractNum>
  <w:abstractNum w:abstractNumId="3" w15:restartNumberingAfterBreak="0">
    <w:nsid w:val="1F194161"/>
    <w:multiLevelType w:val="hybridMultilevel"/>
    <w:tmpl w:val="72F4675E"/>
    <w:lvl w:ilvl="0" w:tplc="0F4AF88A">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4" w15:restartNumberingAfterBreak="0">
    <w:nsid w:val="21BD0B86"/>
    <w:multiLevelType w:val="hybridMultilevel"/>
    <w:tmpl w:val="983A5F38"/>
    <w:lvl w:ilvl="0" w:tplc="518E471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5" w15:restartNumberingAfterBreak="0">
    <w:nsid w:val="348045E4"/>
    <w:multiLevelType w:val="hybridMultilevel"/>
    <w:tmpl w:val="54105E4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36A17AFA"/>
    <w:multiLevelType w:val="hybridMultilevel"/>
    <w:tmpl w:val="523E9598"/>
    <w:lvl w:ilvl="0" w:tplc="733E71EC">
      <w:start w:val="1"/>
      <w:numFmt w:val="bullet"/>
      <w:lvlText w:val=""/>
      <w:lvlJc w:val="left"/>
      <w:pPr>
        <w:ind w:left="720" w:hanging="360"/>
      </w:pPr>
      <w:rPr>
        <w:rFonts w:ascii="Symbol" w:hAnsi="Symbol"/>
      </w:rPr>
    </w:lvl>
    <w:lvl w:ilvl="1" w:tplc="FE36F196">
      <w:start w:val="1"/>
      <w:numFmt w:val="bullet"/>
      <w:lvlText w:val=""/>
      <w:lvlJc w:val="left"/>
      <w:pPr>
        <w:ind w:left="720" w:hanging="360"/>
      </w:pPr>
      <w:rPr>
        <w:rFonts w:ascii="Symbol" w:hAnsi="Symbol"/>
      </w:rPr>
    </w:lvl>
    <w:lvl w:ilvl="2" w:tplc="9FCC03AC">
      <w:start w:val="1"/>
      <w:numFmt w:val="bullet"/>
      <w:lvlText w:val=""/>
      <w:lvlJc w:val="left"/>
      <w:pPr>
        <w:ind w:left="720" w:hanging="360"/>
      </w:pPr>
      <w:rPr>
        <w:rFonts w:ascii="Symbol" w:hAnsi="Symbol"/>
      </w:rPr>
    </w:lvl>
    <w:lvl w:ilvl="3" w:tplc="44DAB2A8">
      <w:start w:val="1"/>
      <w:numFmt w:val="bullet"/>
      <w:lvlText w:val=""/>
      <w:lvlJc w:val="left"/>
      <w:pPr>
        <w:ind w:left="720" w:hanging="360"/>
      </w:pPr>
      <w:rPr>
        <w:rFonts w:ascii="Symbol" w:hAnsi="Symbol"/>
      </w:rPr>
    </w:lvl>
    <w:lvl w:ilvl="4" w:tplc="7C703D4C">
      <w:start w:val="1"/>
      <w:numFmt w:val="bullet"/>
      <w:lvlText w:val=""/>
      <w:lvlJc w:val="left"/>
      <w:pPr>
        <w:ind w:left="720" w:hanging="360"/>
      </w:pPr>
      <w:rPr>
        <w:rFonts w:ascii="Symbol" w:hAnsi="Symbol"/>
      </w:rPr>
    </w:lvl>
    <w:lvl w:ilvl="5" w:tplc="206897A2">
      <w:start w:val="1"/>
      <w:numFmt w:val="bullet"/>
      <w:lvlText w:val=""/>
      <w:lvlJc w:val="left"/>
      <w:pPr>
        <w:ind w:left="720" w:hanging="360"/>
      </w:pPr>
      <w:rPr>
        <w:rFonts w:ascii="Symbol" w:hAnsi="Symbol"/>
      </w:rPr>
    </w:lvl>
    <w:lvl w:ilvl="6" w:tplc="CC4E8C44">
      <w:start w:val="1"/>
      <w:numFmt w:val="bullet"/>
      <w:lvlText w:val=""/>
      <w:lvlJc w:val="left"/>
      <w:pPr>
        <w:ind w:left="720" w:hanging="360"/>
      </w:pPr>
      <w:rPr>
        <w:rFonts w:ascii="Symbol" w:hAnsi="Symbol"/>
      </w:rPr>
    </w:lvl>
    <w:lvl w:ilvl="7" w:tplc="7D6AEDC6">
      <w:start w:val="1"/>
      <w:numFmt w:val="bullet"/>
      <w:lvlText w:val=""/>
      <w:lvlJc w:val="left"/>
      <w:pPr>
        <w:ind w:left="720" w:hanging="360"/>
      </w:pPr>
      <w:rPr>
        <w:rFonts w:ascii="Symbol" w:hAnsi="Symbol"/>
      </w:rPr>
    </w:lvl>
    <w:lvl w:ilvl="8" w:tplc="48BA575C">
      <w:start w:val="1"/>
      <w:numFmt w:val="bullet"/>
      <w:lvlText w:val=""/>
      <w:lvlJc w:val="left"/>
      <w:pPr>
        <w:ind w:left="720" w:hanging="360"/>
      </w:pPr>
      <w:rPr>
        <w:rFonts w:ascii="Symbol" w:hAnsi="Symbol"/>
      </w:rPr>
    </w:lvl>
  </w:abstractNum>
  <w:abstractNum w:abstractNumId="7" w15:restartNumberingAfterBreak="0">
    <w:nsid w:val="3CC178CA"/>
    <w:multiLevelType w:val="hybridMultilevel"/>
    <w:tmpl w:val="5F3E2788"/>
    <w:lvl w:ilvl="0" w:tplc="D15A07B4">
      <w:start w:val="1"/>
      <w:numFmt w:val="bullet"/>
      <w:lvlText w:val=""/>
      <w:lvlJc w:val="left"/>
      <w:pPr>
        <w:ind w:left="720" w:hanging="360"/>
      </w:pPr>
      <w:rPr>
        <w:rFonts w:ascii="Symbol" w:hAnsi="Symbol"/>
      </w:rPr>
    </w:lvl>
    <w:lvl w:ilvl="1" w:tplc="CE6202DE">
      <w:start w:val="1"/>
      <w:numFmt w:val="bullet"/>
      <w:lvlText w:val=""/>
      <w:lvlJc w:val="left"/>
      <w:pPr>
        <w:ind w:left="720" w:hanging="360"/>
      </w:pPr>
      <w:rPr>
        <w:rFonts w:ascii="Symbol" w:hAnsi="Symbol"/>
      </w:rPr>
    </w:lvl>
    <w:lvl w:ilvl="2" w:tplc="6E82CB8C">
      <w:start w:val="1"/>
      <w:numFmt w:val="bullet"/>
      <w:lvlText w:val=""/>
      <w:lvlJc w:val="left"/>
      <w:pPr>
        <w:ind w:left="720" w:hanging="360"/>
      </w:pPr>
      <w:rPr>
        <w:rFonts w:ascii="Symbol" w:hAnsi="Symbol"/>
      </w:rPr>
    </w:lvl>
    <w:lvl w:ilvl="3" w:tplc="5A92F2F4">
      <w:start w:val="1"/>
      <w:numFmt w:val="bullet"/>
      <w:lvlText w:val=""/>
      <w:lvlJc w:val="left"/>
      <w:pPr>
        <w:ind w:left="720" w:hanging="360"/>
      </w:pPr>
      <w:rPr>
        <w:rFonts w:ascii="Symbol" w:hAnsi="Symbol"/>
      </w:rPr>
    </w:lvl>
    <w:lvl w:ilvl="4" w:tplc="0FE28CA0">
      <w:start w:val="1"/>
      <w:numFmt w:val="bullet"/>
      <w:lvlText w:val=""/>
      <w:lvlJc w:val="left"/>
      <w:pPr>
        <w:ind w:left="720" w:hanging="360"/>
      </w:pPr>
      <w:rPr>
        <w:rFonts w:ascii="Symbol" w:hAnsi="Symbol"/>
      </w:rPr>
    </w:lvl>
    <w:lvl w:ilvl="5" w:tplc="37F88478">
      <w:start w:val="1"/>
      <w:numFmt w:val="bullet"/>
      <w:lvlText w:val=""/>
      <w:lvlJc w:val="left"/>
      <w:pPr>
        <w:ind w:left="720" w:hanging="360"/>
      </w:pPr>
      <w:rPr>
        <w:rFonts w:ascii="Symbol" w:hAnsi="Symbol"/>
      </w:rPr>
    </w:lvl>
    <w:lvl w:ilvl="6" w:tplc="82A430D8">
      <w:start w:val="1"/>
      <w:numFmt w:val="bullet"/>
      <w:lvlText w:val=""/>
      <w:lvlJc w:val="left"/>
      <w:pPr>
        <w:ind w:left="720" w:hanging="360"/>
      </w:pPr>
      <w:rPr>
        <w:rFonts w:ascii="Symbol" w:hAnsi="Symbol"/>
      </w:rPr>
    </w:lvl>
    <w:lvl w:ilvl="7" w:tplc="2F30C182">
      <w:start w:val="1"/>
      <w:numFmt w:val="bullet"/>
      <w:lvlText w:val=""/>
      <w:lvlJc w:val="left"/>
      <w:pPr>
        <w:ind w:left="720" w:hanging="360"/>
      </w:pPr>
      <w:rPr>
        <w:rFonts w:ascii="Symbol" w:hAnsi="Symbol"/>
      </w:rPr>
    </w:lvl>
    <w:lvl w:ilvl="8" w:tplc="48100B7C">
      <w:start w:val="1"/>
      <w:numFmt w:val="bullet"/>
      <w:lvlText w:val=""/>
      <w:lvlJc w:val="left"/>
      <w:pPr>
        <w:ind w:left="720" w:hanging="360"/>
      </w:pPr>
      <w:rPr>
        <w:rFonts w:ascii="Symbol" w:hAnsi="Symbol"/>
      </w:rPr>
    </w:lvl>
  </w:abstractNum>
  <w:abstractNum w:abstractNumId="8" w15:restartNumberingAfterBreak="0">
    <w:nsid w:val="424A5769"/>
    <w:multiLevelType w:val="multilevel"/>
    <w:tmpl w:val="424A5769"/>
    <w:lvl w:ilvl="0">
      <w:numFmt w:val="bullet"/>
      <w:lvlText w:val=""/>
      <w:lvlJc w:val="left"/>
      <w:pPr>
        <w:ind w:left="720" w:hanging="360"/>
      </w:pPr>
      <w:rPr>
        <w:rFonts w:ascii="Symbol" w:eastAsia="Yu Mincho"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43F12BF5"/>
    <w:multiLevelType w:val="hybridMultilevel"/>
    <w:tmpl w:val="3B7C8934"/>
    <w:lvl w:ilvl="0" w:tplc="A422536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0"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15:restartNumberingAfterBreak="0">
    <w:nsid w:val="567D4B73"/>
    <w:multiLevelType w:val="hybridMultilevel"/>
    <w:tmpl w:val="DE641E36"/>
    <w:lvl w:ilvl="0" w:tplc="BD6C7A36">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2" w15:restartNumberingAfterBreak="0">
    <w:nsid w:val="5EB17890"/>
    <w:multiLevelType w:val="hybridMultilevel"/>
    <w:tmpl w:val="CB2E58F8"/>
    <w:lvl w:ilvl="0" w:tplc="F68C1DB4">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3" w15:restartNumberingAfterBreak="0">
    <w:nsid w:val="63144A0A"/>
    <w:multiLevelType w:val="hybridMultilevel"/>
    <w:tmpl w:val="3D1EF15E"/>
    <w:lvl w:ilvl="0" w:tplc="3F8C53CC">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4" w15:restartNumberingAfterBreak="0">
    <w:nsid w:val="63563910"/>
    <w:multiLevelType w:val="hybridMultilevel"/>
    <w:tmpl w:val="C6121312"/>
    <w:lvl w:ilvl="0" w:tplc="19F2BE62">
      <w:start w:val="1"/>
      <w:numFmt w:val="bullet"/>
      <w:lvlText w:val=""/>
      <w:lvlJc w:val="left"/>
      <w:pPr>
        <w:ind w:left="720" w:hanging="360"/>
      </w:pPr>
      <w:rPr>
        <w:rFonts w:ascii="Symbol" w:hAnsi="Symbol"/>
      </w:rPr>
    </w:lvl>
    <w:lvl w:ilvl="1" w:tplc="5D4CCA1C">
      <w:start w:val="1"/>
      <w:numFmt w:val="bullet"/>
      <w:lvlText w:val=""/>
      <w:lvlJc w:val="left"/>
      <w:pPr>
        <w:ind w:left="720" w:hanging="360"/>
      </w:pPr>
      <w:rPr>
        <w:rFonts w:ascii="Symbol" w:hAnsi="Symbol"/>
      </w:rPr>
    </w:lvl>
    <w:lvl w:ilvl="2" w:tplc="12627E7C">
      <w:start w:val="1"/>
      <w:numFmt w:val="bullet"/>
      <w:lvlText w:val=""/>
      <w:lvlJc w:val="left"/>
      <w:pPr>
        <w:ind w:left="720" w:hanging="360"/>
      </w:pPr>
      <w:rPr>
        <w:rFonts w:ascii="Symbol" w:hAnsi="Symbol"/>
      </w:rPr>
    </w:lvl>
    <w:lvl w:ilvl="3" w:tplc="C84471C0">
      <w:start w:val="1"/>
      <w:numFmt w:val="bullet"/>
      <w:lvlText w:val=""/>
      <w:lvlJc w:val="left"/>
      <w:pPr>
        <w:ind w:left="720" w:hanging="360"/>
      </w:pPr>
      <w:rPr>
        <w:rFonts w:ascii="Symbol" w:hAnsi="Symbol"/>
      </w:rPr>
    </w:lvl>
    <w:lvl w:ilvl="4" w:tplc="38081328">
      <w:start w:val="1"/>
      <w:numFmt w:val="bullet"/>
      <w:lvlText w:val=""/>
      <w:lvlJc w:val="left"/>
      <w:pPr>
        <w:ind w:left="720" w:hanging="360"/>
      </w:pPr>
      <w:rPr>
        <w:rFonts w:ascii="Symbol" w:hAnsi="Symbol"/>
      </w:rPr>
    </w:lvl>
    <w:lvl w:ilvl="5" w:tplc="36CCBF46">
      <w:start w:val="1"/>
      <w:numFmt w:val="bullet"/>
      <w:lvlText w:val=""/>
      <w:lvlJc w:val="left"/>
      <w:pPr>
        <w:ind w:left="720" w:hanging="360"/>
      </w:pPr>
      <w:rPr>
        <w:rFonts w:ascii="Symbol" w:hAnsi="Symbol"/>
      </w:rPr>
    </w:lvl>
    <w:lvl w:ilvl="6" w:tplc="5F4E8686">
      <w:start w:val="1"/>
      <w:numFmt w:val="bullet"/>
      <w:lvlText w:val=""/>
      <w:lvlJc w:val="left"/>
      <w:pPr>
        <w:ind w:left="720" w:hanging="360"/>
      </w:pPr>
      <w:rPr>
        <w:rFonts w:ascii="Symbol" w:hAnsi="Symbol"/>
      </w:rPr>
    </w:lvl>
    <w:lvl w:ilvl="7" w:tplc="2D7EC126">
      <w:start w:val="1"/>
      <w:numFmt w:val="bullet"/>
      <w:lvlText w:val=""/>
      <w:lvlJc w:val="left"/>
      <w:pPr>
        <w:ind w:left="720" w:hanging="360"/>
      </w:pPr>
      <w:rPr>
        <w:rFonts w:ascii="Symbol" w:hAnsi="Symbol"/>
      </w:rPr>
    </w:lvl>
    <w:lvl w:ilvl="8" w:tplc="82D6EF64">
      <w:start w:val="1"/>
      <w:numFmt w:val="bullet"/>
      <w:lvlText w:val=""/>
      <w:lvlJc w:val="left"/>
      <w:pPr>
        <w:ind w:left="720" w:hanging="360"/>
      </w:pPr>
      <w:rPr>
        <w:rFonts w:ascii="Symbol" w:hAnsi="Symbol"/>
      </w:rPr>
    </w:lvl>
  </w:abstractNum>
  <w:abstractNum w:abstractNumId="15" w15:restartNumberingAfterBreak="0">
    <w:nsid w:val="660D6015"/>
    <w:multiLevelType w:val="hybridMultilevel"/>
    <w:tmpl w:val="056EBE2C"/>
    <w:lvl w:ilvl="0" w:tplc="855A34DA">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6" w15:restartNumberingAfterBreak="0">
    <w:nsid w:val="70146DC0"/>
    <w:multiLevelType w:val="multilevel"/>
    <w:tmpl w:val="70146DC0"/>
    <w:lvl w:ilvl="0">
      <w:start w:val="1"/>
      <w:numFmt w:val="bullet"/>
      <w:pStyle w:val="Agreement"/>
      <w:lvlText w:val=""/>
      <w:lvlJc w:val="left"/>
      <w:pPr>
        <w:tabs>
          <w:tab w:val="left" w:pos="4680"/>
        </w:tabs>
        <w:ind w:left="4680"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7" w15:restartNumberingAfterBreak="0">
    <w:nsid w:val="70176950"/>
    <w:multiLevelType w:val="multilevel"/>
    <w:tmpl w:val="70176950"/>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8" w15:restartNumberingAfterBreak="0">
    <w:nsid w:val="750E773B"/>
    <w:multiLevelType w:val="hybridMultilevel"/>
    <w:tmpl w:val="3D30DA1C"/>
    <w:lvl w:ilvl="0" w:tplc="9D66F88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9" w15:restartNumberingAfterBreak="0">
    <w:nsid w:val="788E3FBF"/>
    <w:multiLevelType w:val="hybridMultilevel"/>
    <w:tmpl w:val="6DD04256"/>
    <w:lvl w:ilvl="0" w:tplc="9DBA9264">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0" w15:restartNumberingAfterBreak="0">
    <w:nsid w:val="7A637273"/>
    <w:multiLevelType w:val="hybridMultilevel"/>
    <w:tmpl w:val="94A86B90"/>
    <w:lvl w:ilvl="0" w:tplc="A5181FE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1" w15:restartNumberingAfterBreak="0">
    <w:nsid w:val="7BC330F5"/>
    <w:multiLevelType w:val="multilevel"/>
    <w:tmpl w:val="7BC330F5"/>
    <w:lvl w:ilvl="0">
      <w:start w:val="1"/>
      <w:numFmt w:val="bullet"/>
      <w:pStyle w:val="CommentSubject1"/>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16cid:durableId="310909913">
    <w:abstractNumId w:val="21"/>
  </w:num>
  <w:num w:numId="2" w16cid:durableId="502357981">
    <w:abstractNumId w:val="16"/>
  </w:num>
  <w:num w:numId="3" w16cid:durableId="1837917223">
    <w:abstractNumId w:val="8"/>
  </w:num>
  <w:num w:numId="4" w16cid:durableId="1584799492">
    <w:abstractNumId w:val="1"/>
  </w:num>
  <w:num w:numId="5" w16cid:durableId="1492719662">
    <w:abstractNumId w:val="17"/>
  </w:num>
  <w:num w:numId="6" w16cid:durableId="2036343265">
    <w:abstractNumId w:val="10"/>
  </w:num>
  <w:num w:numId="7" w16cid:durableId="1695155267">
    <w:abstractNumId w:val="3"/>
  </w:num>
  <w:num w:numId="8" w16cid:durableId="1364406113">
    <w:abstractNumId w:val="11"/>
  </w:num>
  <w:num w:numId="9" w16cid:durableId="1889411120">
    <w:abstractNumId w:val="9"/>
  </w:num>
  <w:num w:numId="10" w16cid:durableId="1540431113">
    <w:abstractNumId w:val="12"/>
  </w:num>
  <w:num w:numId="11" w16cid:durableId="2017341038">
    <w:abstractNumId w:val="19"/>
  </w:num>
  <w:num w:numId="12" w16cid:durableId="1666013603">
    <w:abstractNumId w:val="4"/>
  </w:num>
  <w:num w:numId="13" w16cid:durableId="1142768869">
    <w:abstractNumId w:val="14"/>
  </w:num>
  <w:num w:numId="14" w16cid:durableId="33039423">
    <w:abstractNumId w:val="2"/>
  </w:num>
  <w:num w:numId="15" w16cid:durableId="1804346376">
    <w:abstractNumId w:val="7"/>
  </w:num>
  <w:num w:numId="16" w16cid:durableId="1947345723">
    <w:abstractNumId w:val="6"/>
  </w:num>
  <w:num w:numId="17" w16cid:durableId="204217320">
    <w:abstractNumId w:val="0"/>
  </w:num>
  <w:num w:numId="18" w16cid:durableId="1361322631">
    <w:abstractNumId w:val="5"/>
  </w:num>
  <w:num w:numId="19" w16cid:durableId="1444686278">
    <w:abstractNumId w:val="18"/>
  </w:num>
  <w:num w:numId="20" w16cid:durableId="1205604793">
    <w:abstractNumId w:val="15"/>
  </w:num>
  <w:num w:numId="21" w16cid:durableId="330643143">
    <w:abstractNumId w:val="13"/>
  </w:num>
  <w:num w:numId="22" w16cid:durableId="942153901">
    <w:abstractNumId w:val="2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AN2#123-bis">
    <w15:presenceInfo w15:providerId="None" w15:userId="RAN2#123-bis"/>
  </w15:person>
  <w15:person w15:author="RAN2#124_v2">
    <w15:presenceInfo w15:providerId="None" w15:userId="RAN2#124_v2"/>
  </w15:person>
  <w15:person w15:author="Ericsson">
    <w15:presenceInfo w15:providerId="None" w15:userId="Ericsson"/>
  </w15:person>
  <w15:person w15:author="RAN2#124">
    <w15:presenceInfo w15:providerId="None" w15:userId="RAN2#12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51"/>
  </w:hdrShapeDefaults>
  <w:footnotePr>
    <w:numRestart w:val="eachSect"/>
    <w:footnote w:id="-1"/>
    <w:footnote w:id="0"/>
    <w:footnote w:id="1"/>
  </w:footnotePr>
  <w:endnotePr>
    <w:endnote w:id="-1"/>
    <w:endnote w:id="0"/>
    <w:endnote w:id="1"/>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MTMzMrQwNjewMDQxMTZT0lEKTi0uzszPAykwNKgFAB2UHw8tAAAA"/>
  </w:docVars>
  <w:rsids>
    <w:rsidRoot w:val="00022E4A"/>
    <w:rsid w:val="000000DD"/>
    <w:rsid w:val="0000120D"/>
    <w:rsid w:val="000020C1"/>
    <w:rsid w:val="00002197"/>
    <w:rsid w:val="000036F7"/>
    <w:rsid w:val="00006DD4"/>
    <w:rsid w:val="0001108B"/>
    <w:rsid w:val="00011116"/>
    <w:rsid w:val="00012334"/>
    <w:rsid w:val="00012523"/>
    <w:rsid w:val="0001350D"/>
    <w:rsid w:val="00014356"/>
    <w:rsid w:val="00015462"/>
    <w:rsid w:val="00015C12"/>
    <w:rsid w:val="00020009"/>
    <w:rsid w:val="000218C9"/>
    <w:rsid w:val="00022C59"/>
    <w:rsid w:val="00022E4A"/>
    <w:rsid w:val="00022FD2"/>
    <w:rsid w:val="00023583"/>
    <w:rsid w:val="00023DA5"/>
    <w:rsid w:val="000247A9"/>
    <w:rsid w:val="000247DE"/>
    <w:rsid w:val="00025E17"/>
    <w:rsid w:val="00025EDB"/>
    <w:rsid w:val="00026053"/>
    <w:rsid w:val="00026A9E"/>
    <w:rsid w:val="00030C36"/>
    <w:rsid w:val="00031296"/>
    <w:rsid w:val="00032183"/>
    <w:rsid w:val="00032242"/>
    <w:rsid w:val="00032A54"/>
    <w:rsid w:val="00033202"/>
    <w:rsid w:val="00034832"/>
    <w:rsid w:val="000348BB"/>
    <w:rsid w:val="0003571C"/>
    <w:rsid w:val="00037AE2"/>
    <w:rsid w:val="0004067A"/>
    <w:rsid w:val="00040959"/>
    <w:rsid w:val="00042C5F"/>
    <w:rsid w:val="00042FB1"/>
    <w:rsid w:val="00043798"/>
    <w:rsid w:val="00043CFC"/>
    <w:rsid w:val="00044564"/>
    <w:rsid w:val="0004532C"/>
    <w:rsid w:val="00045727"/>
    <w:rsid w:val="000459B9"/>
    <w:rsid w:val="00046F16"/>
    <w:rsid w:val="000516E5"/>
    <w:rsid w:val="00051A86"/>
    <w:rsid w:val="00051C80"/>
    <w:rsid w:val="00051FC6"/>
    <w:rsid w:val="000520A2"/>
    <w:rsid w:val="000523BE"/>
    <w:rsid w:val="00055187"/>
    <w:rsid w:val="0005538B"/>
    <w:rsid w:val="00055C51"/>
    <w:rsid w:val="00055C60"/>
    <w:rsid w:val="0005611A"/>
    <w:rsid w:val="00056239"/>
    <w:rsid w:val="000569B1"/>
    <w:rsid w:val="00056AEE"/>
    <w:rsid w:val="00060EA6"/>
    <w:rsid w:val="000615BA"/>
    <w:rsid w:val="000626FB"/>
    <w:rsid w:val="00063033"/>
    <w:rsid w:val="0006321A"/>
    <w:rsid w:val="000643B4"/>
    <w:rsid w:val="000644B5"/>
    <w:rsid w:val="000652D7"/>
    <w:rsid w:val="000661B2"/>
    <w:rsid w:val="00066589"/>
    <w:rsid w:val="00066E55"/>
    <w:rsid w:val="0006709C"/>
    <w:rsid w:val="00067BB8"/>
    <w:rsid w:val="00071E72"/>
    <w:rsid w:val="00072D86"/>
    <w:rsid w:val="00073FDC"/>
    <w:rsid w:val="00074BF8"/>
    <w:rsid w:val="000750B6"/>
    <w:rsid w:val="0007519B"/>
    <w:rsid w:val="00075647"/>
    <w:rsid w:val="00076FAC"/>
    <w:rsid w:val="00077C6C"/>
    <w:rsid w:val="00082122"/>
    <w:rsid w:val="0008218F"/>
    <w:rsid w:val="00083398"/>
    <w:rsid w:val="00084C3A"/>
    <w:rsid w:val="00086670"/>
    <w:rsid w:val="000923DB"/>
    <w:rsid w:val="0009260A"/>
    <w:rsid w:val="000935B7"/>
    <w:rsid w:val="00093700"/>
    <w:rsid w:val="00096048"/>
    <w:rsid w:val="00096667"/>
    <w:rsid w:val="000A01BF"/>
    <w:rsid w:val="000A1310"/>
    <w:rsid w:val="000A285F"/>
    <w:rsid w:val="000A48E8"/>
    <w:rsid w:val="000A4F00"/>
    <w:rsid w:val="000A53E5"/>
    <w:rsid w:val="000A56AF"/>
    <w:rsid w:val="000A5B9C"/>
    <w:rsid w:val="000A6394"/>
    <w:rsid w:val="000A71FA"/>
    <w:rsid w:val="000A72C9"/>
    <w:rsid w:val="000B0A96"/>
    <w:rsid w:val="000B11C3"/>
    <w:rsid w:val="000B231A"/>
    <w:rsid w:val="000B316E"/>
    <w:rsid w:val="000B47D3"/>
    <w:rsid w:val="000B548B"/>
    <w:rsid w:val="000B6012"/>
    <w:rsid w:val="000C02E0"/>
    <w:rsid w:val="000C038A"/>
    <w:rsid w:val="000C0D52"/>
    <w:rsid w:val="000C1388"/>
    <w:rsid w:val="000C16F2"/>
    <w:rsid w:val="000C2818"/>
    <w:rsid w:val="000C33D7"/>
    <w:rsid w:val="000C3CDF"/>
    <w:rsid w:val="000C5240"/>
    <w:rsid w:val="000C6598"/>
    <w:rsid w:val="000C7805"/>
    <w:rsid w:val="000D059E"/>
    <w:rsid w:val="000D287E"/>
    <w:rsid w:val="000D3248"/>
    <w:rsid w:val="000D3B8C"/>
    <w:rsid w:val="000D711B"/>
    <w:rsid w:val="000D769E"/>
    <w:rsid w:val="000D7D48"/>
    <w:rsid w:val="000E0024"/>
    <w:rsid w:val="000E05C1"/>
    <w:rsid w:val="000E0715"/>
    <w:rsid w:val="000E1D56"/>
    <w:rsid w:val="000E20A9"/>
    <w:rsid w:val="000E3A83"/>
    <w:rsid w:val="000E3C24"/>
    <w:rsid w:val="000E3F37"/>
    <w:rsid w:val="000E63E2"/>
    <w:rsid w:val="000E69D2"/>
    <w:rsid w:val="000F236B"/>
    <w:rsid w:val="000F2A2F"/>
    <w:rsid w:val="000F3CB9"/>
    <w:rsid w:val="000F3FDA"/>
    <w:rsid w:val="000F4029"/>
    <w:rsid w:val="000F68B4"/>
    <w:rsid w:val="000F6954"/>
    <w:rsid w:val="000F6B64"/>
    <w:rsid w:val="0010044D"/>
    <w:rsid w:val="00100471"/>
    <w:rsid w:val="00100B67"/>
    <w:rsid w:val="00100D76"/>
    <w:rsid w:val="001017F4"/>
    <w:rsid w:val="001019F4"/>
    <w:rsid w:val="00101BAC"/>
    <w:rsid w:val="00103213"/>
    <w:rsid w:val="0010414E"/>
    <w:rsid w:val="001060ED"/>
    <w:rsid w:val="00106301"/>
    <w:rsid w:val="001070D3"/>
    <w:rsid w:val="00107586"/>
    <w:rsid w:val="0011055F"/>
    <w:rsid w:val="00112C45"/>
    <w:rsid w:val="0011461A"/>
    <w:rsid w:val="00114E08"/>
    <w:rsid w:val="00116C27"/>
    <w:rsid w:val="0011722F"/>
    <w:rsid w:val="001200EE"/>
    <w:rsid w:val="0012056F"/>
    <w:rsid w:val="00121091"/>
    <w:rsid w:val="00121120"/>
    <w:rsid w:val="00121E2C"/>
    <w:rsid w:val="001244A4"/>
    <w:rsid w:val="00124C80"/>
    <w:rsid w:val="001255C5"/>
    <w:rsid w:val="00125A16"/>
    <w:rsid w:val="00125BA2"/>
    <w:rsid w:val="0012637D"/>
    <w:rsid w:val="00127801"/>
    <w:rsid w:val="0013004E"/>
    <w:rsid w:val="0013079D"/>
    <w:rsid w:val="00131D9A"/>
    <w:rsid w:val="00132F1B"/>
    <w:rsid w:val="001340AE"/>
    <w:rsid w:val="0013437E"/>
    <w:rsid w:val="00135324"/>
    <w:rsid w:val="00135929"/>
    <w:rsid w:val="00136A48"/>
    <w:rsid w:val="00137A68"/>
    <w:rsid w:val="001408AE"/>
    <w:rsid w:val="00140BFE"/>
    <w:rsid w:val="00140E06"/>
    <w:rsid w:val="00141123"/>
    <w:rsid w:val="00142F40"/>
    <w:rsid w:val="00143925"/>
    <w:rsid w:val="00143DC2"/>
    <w:rsid w:val="00145D43"/>
    <w:rsid w:val="00146266"/>
    <w:rsid w:val="00146C02"/>
    <w:rsid w:val="001470EA"/>
    <w:rsid w:val="001474BC"/>
    <w:rsid w:val="0015388F"/>
    <w:rsid w:val="00154F66"/>
    <w:rsid w:val="001553C9"/>
    <w:rsid w:val="00156A98"/>
    <w:rsid w:val="00156D97"/>
    <w:rsid w:val="001572A9"/>
    <w:rsid w:val="00160797"/>
    <w:rsid w:val="00161473"/>
    <w:rsid w:val="001619D9"/>
    <w:rsid w:val="00161C75"/>
    <w:rsid w:val="0016278B"/>
    <w:rsid w:val="00164BE9"/>
    <w:rsid w:val="00164DEA"/>
    <w:rsid w:val="0016604D"/>
    <w:rsid w:val="00166EFC"/>
    <w:rsid w:val="001670F1"/>
    <w:rsid w:val="001705EE"/>
    <w:rsid w:val="00172132"/>
    <w:rsid w:val="001745A8"/>
    <w:rsid w:val="0017646A"/>
    <w:rsid w:val="00176D89"/>
    <w:rsid w:val="00177FDF"/>
    <w:rsid w:val="001821E2"/>
    <w:rsid w:val="00183BC9"/>
    <w:rsid w:val="00183C2F"/>
    <w:rsid w:val="0018463E"/>
    <w:rsid w:val="00185D7B"/>
    <w:rsid w:val="00186482"/>
    <w:rsid w:val="00186E6B"/>
    <w:rsid w:val="00187F7F"/>
    <w:rsid w:val="001900F2"/>
    <w:rsid w:val="00191A84"/>
    <w:rsid w:val="00192C46"/>
    <w:rsid w:val="00193F41"/>
    <w:rsid w:val="00196B0C"/>
    <w:rsid w:val="00197386"/>
    <w:rsid w:val="00197EEC"/>
    <w:rsid w:val="001A24A5"/>
    <w:rsid w:val="001A399F"/>
    <w:rsid w:val="001A6504"/>
    <w:rsid w:val="001A6C5A"/>
    <w:rsid w:val="001A7B60"/>
    <w:rsid w:val="001B02C2"/>
    <w:rsid w:val="001B2B7E"/>
    <w:rsid w:val="001B2B91"/>
    <w:rsid w:val="001B3FAF"/>
    <w:rsid w:val="001B475A"/>
    <w:rsid w:val="001B5112"/>
    <w:rsid w:val="001B7A65"/>
    <w:rsid w:val="001B7EF0"/>
    <w:rsid w:val="001C02E4"/>
    <w:rsid w:val="001C05C9"/>
    <w:rsid w:val="001C062D"/>
    <w:rsid w:val="001C18B3"/>
    <w:rsid w:val="001C1AD3"/>
    <w:rsid w:val="001C1D82"/>
    <w:rsid w:val="001C289C"/>
    <w:rsid w:val="001C2A1D"/>
    <w:rsid w:val="001C6B02"/>
    <w:rsid w:val="001C6C9D"/>
    <w:rsid w:val="001D0408"/>
    <w:rsid w:val="001D16EB"/>
    <w:rsid w:val="001D28BC"/>
    <w:rsid w:val="001D3F1D"/>
    <w:rsid w:val="001D4939"/>
    <w:rsid w:val="001D4D86"/>
    <w:rsid w:val="001D4DB2"/>
    <w:rsid w:val="001D4EE7"/>
    <w:rsid w:val="001D758B"/>
    <w:rsid w:val="001D78E2"/>
    <w:rsid w:val="001D7CA5"/>
    <w:rsid w:val="001E2A40"/>
    <w:rsid w:val="001E3EAA"/>
    <w:rsid w:val="001E41F3"/>
    <w:rsid w:val="001E50FB"/>
    <w:rsid w:val="001E5349"/>
    <w:rsid w:val="001E53D9"/>
    <w:rsid w:val="001E7E3B"/>
    <w:rsid w:val="001F12D8"/>
    <w:rsid w:val="001F1654"/>
    <w:rsid w:val="001F2C42"/>
    <w:rsid w:val="001F7078"/>
    <w:rsid w:val="001F7767"/>
    <w:rsid w:val="002005BD"/>
    <w:rsid w:val="002010CB"/>
    <w:rsid w:val="002028A5"/>
    <w:rsid w:val="00202AFD"/>
    <w:rsid w:val="00202C17"/>
    <w:rsid w:val="002069BD"/>
    <w:rsid w:val="00210B84"/>
    <w:rsid w:val="00211F1D"/>
    <w:rsid w:val="00213033"/>
    <w:rsid w:val="002134AE"/>
    <w:rsid w:val="00214210"/>
    <w:rsid w:val="00215741"/>
    <w:rsid w:val="0021658C"/>
    <w:rsid w:val="00216E03"/>
    <w:rsid w:val="002170EC"/>
    <w:rsid w:val="002175A6"/>
    <w:rsid w:val="0022073A"/>
    <w:rsid w:val="00220B50"/>
    <w:rsid w:val="00220E58"/>
    <w:rsid w:val="002236A2"/>
    <w:rsid w:val="00223BFA"/>
    <w:rsid w:val="00224853"/>
    <w:rsid w:val="00226922"/>
    <w:rsid w:val="00227BB7"/>
    <w:rsid w:val="00230EBF"/>
    <w:rsid w:val="0023153F"/>
    <w:rsid w:val="00231769"/>
    <w:rsid w:val="00231B14"/>
    <w:rsid w:val="002325A1"/>
    <w:rsid w:val="00234792"/>
    <w:rsid w:val="00235360"/>
    <w:rsid w:val="00237F0B"/>
    <w:rsid w:val="002405F0"/>
    <w:rsid w:val="00240EC7"/>
    <w:rsid w:val="00241C2A"/>
    <w:rsid w:val="00243742"/>
    <w:rsid w:val="0024562C"/>
    <w:rsid w:val="00245F43"/>
    <w:rsid w:val="00246BB9"/>
    <w:rsid w:val="00246DF9"/>
    <w:rsid w:val="00246E8A"/>
    <w:rsid w:val="00247025"/>
    <w:rsid w:val="00250EAB"/>
    <w:rsid w:val="002511CD"/>
    <w:rsid w:val="0025131D"/>
    <w:rsid w:val="00251E92"/>
    <w:rsid w:val="00252F6F"/>
    <w:rsid w:val="002540AB"/>
    <w:rsid w:val="00254DEC"/>
    <w:rsid w:val="00256A6B"/>
    <w:rsid w:val="002570EA"/>
    <w:rsid w:val="0026004D"/>
    <w:rsid w:val="00260E30"/>
    <w:rsid w:val="00262EB2"/>
    <w:rsid w:val="00263D89"/>
    <w:rsid w:val="00266061"/>
    <w:rsid w:val="00266C5C"/>
    <w:rsid w:val="00270CBE"/>
    <w:rsid w:val="002716FC"/>
    <w:rsid w:val="00273C2F"/>
    <w:rsid w:val="0027581B"/>
    <w:rsid w:val="00275C51"/>
    <w:rsid w:val="00275D12"/>
    <w:rsid w:val="0027608D"/>
    <w:rsid w:val="00276AD6"/>
    <w:rsid w:val="00280896"/>
    <w:rsid w:val="00281FF3"/>
    <w:rsid w:val="002823ED"/>
    <w:rsid w:val="00283F50"/>
    <w:rsid w:val="002840A6"/>
    <w:rsid w:val="00284CDF"/>
    <w:rsid w:val="0028583F"/>
    <w:rsid w:val="002860C4"/>
    <w:rsid w:val="00286B7F"/>
    <w:rsid w:val="00287BBC"/>
    <w:rsid w:val="00287C37"/>
    <w:rsid w:val="002903F7"/>
    <w:rsid w:val="0029091F"/>
    <w:rsid w:val="00291140"/>
    <w:rsid w:val="00292791"/>
    <w:rsid w:val="00293496"/>
    <w:rsid w:val="00293DDA"/>
    <w:rsid w:val="00293F09"/>
    <w:rsid w:val="00294823"/>
    <w:rsid w:val="00296610"/>
    <w:rsid w:val="0029731D"/>
    <w:rsid w:val="0029770C"/>
    <w:rsid w:val="00297E8C"/>
    <w:rsid w:val="002A01CC"/>
    <w:rsid w:val="002A0E91"/>
    <w:rsid w:val="002A16CA"/>
    <w:rsid w:val="002A22AB"/>
    <w:rsid w:val="002A38FA"/>
    <w:rsid w:val="002A4796"/>
    <w:rsid w:val="002A4C99"/>
    <w:rsid w:val="002A5594"/>
    <w:rsid w:val="002A6E38"/>
    <w:rsid w:val="002A7453"/>
    <w:rsid w:val="002A77A2"/>
    <w:rsid w:val="002B1097"/>
    <w:rsid w:val="002B40AC"/>
    <w:rsid w:val="002B5741"/>
    <w:rsid w:val="002B67ED"/>
    <w:rsid w:val="002B7E69"/>
    <w:rsid w:val="002C36C6"/>
    <w:rsid w:val="002C52A1"/>
    <w:rsid w:val="002C557D"/>
    <w:rsid w:val="002D0445"/>
    <w:rsid w:val="002D051B"/>
    <w:rsid w:val="002D4A1D"/>
    <w:rsid w:val="002D554E"/>
    <w:rsid w:val="002D5A3E"/>
    <w:rsid w:val="002D5B08"/>
    <w:rsid w:val="002D6CB8"/>
    <w:rsid w:val="002E08E8"/>
    <w:rsid w:val="002E0D38"/>
    <w:rsid w:val="002E0E93"/>
    <w:rsid w:val="002E2085"/>
    <w:rsid w:val="002E21BC"/>
    <w:rsid w:val="002E3E29"/>
    <w:rsid w:val="002E5398"/>
    <w:rsid w:val="002E564F"/>
    <w:rsid w:val="002E6ACB"/>
    <w:rsid w:val="002E7E49"/>
    <w:rsid w:val="002F244B"/>
    <w:rsid w:val="002F2512"/>
    <w:rsid w:val="002F2A51"/>
    <w:rsid w:val="002F3458"/>
    <w:rsid w:val="002F4949"/>
    <w:rsid w:val="002F4F83"/>
    <w:rsid w:val="002F58F0"/>
    <w:rsid w:val="00301ABC"/>
    <w:rsid w:val="0030434D"/>
    <w:rsid w:val="00305409"/>
    <w:rsid w:val="0030582F"/>
    <w:rsid w:val="00306556"/>
    <w:rsid w:val="003066B8"/>
    <w:rsid w:val="00306C49"/>
    <w:rsid w:val="00307795"/>
    <w:rsid w:val="00310907"/>
    <w:rsid w:val="00310908"/>
    <w:rsid w:val="00312583"/>
    <w:rsid w:val="00312A2C"/>
    <w:rsid w:val="00314FAB"/>
    <w:rsid w:val="00315A63"/>
    <w:rsid w:val="00315EEF"/>
    <w:rsid w:val="00316462"/>
    <w:rsid w:val="00317532"/>
    <w:rsid w:val="00317A4B"/>
    <w:rsid w:val="003203C4"/>
    <w:rsid w:val="00321EB5"/>
    <w:rsid w:val="0032209D"/>
    <w:rsid w:val="003227FD"/>
    <w:rsid w:val="0032295D"/>
    <w:rsid w:val="00322C60"/>
    <w:rsid w:val="0032329F"/>
    <w:rsid w:val="00324386"/>
    <w:rsid w:val="00325337"/>
    <w:rsid w:val="00325B9D"/>
    <w:rsid w:val="00325BCE"/>
    <w:rsid w:val="00331A6A"/>
    <w:rsid w:val="00331E7B"/>
    <w:rsid w:val="00332C58"/>
    <w:rsid w:val="00332E1F"/>
    <w:rsid w:val="00334634"/>
    <w:rsid w:val="00335D14"/>
    <w:rsid w:val="00336AF0"/>
    <w:rsid w:val="00341AFB"/>
    <w:rsid w:val="00343684"/>
    <w:rsid w:val="0034375F"/>
    <w:rsid w:val="00343FE1"/>
    <w:rsid w:val="00344580"/>
    <w:rsid w:val="003447B1"/>
    <w:rsid w:val="0034534E"/>
    <w:rsid w:val="00345579"/>
    <w:rsid w:val="00346728"/>
    <w:rsid w:val="00347843"/>
    <w:rsid w:val="0035070A"/>
    <w:rsid w:val="003512EA"/>
    <w:rsid w:val="00352951"/>
    <w:rsid w:val="00354C9E"/>
    <w:rsid w:val="00356A54"/>
    <w:rsid w:val="003579C7"/>
    <w:rsid w:val="00357C36"/>
    <w:rsid w:val="00357FBD"/>
    <w:rsid w:val="003614BE"/>
    <w:rsid w:val="00362DFB"/>
    <w:rsid w:val="0036333F"/>
    <w:rsid w:val="0036399D"/>
    <w:rsid w:val="00364B2F"/>
    <w:rsid w:val="003676F8"/>
    <w:rsid w:val="003723B0"/>
    <w:rsid w:val="0037358D"/>
    <w:rsid w:val="00374EB6"/>
    <w:rsid w:val="00380992"/>
    <w:rsid w:val="00381029"/>
    <w:rsid w:val="00381B7E"/>
    <w:rsid w:val="00381E16"/>
    <w:rsid w:val="00382696"/>
    <w:rsid w:val="0038283B"/>
    <w:rsid w:val="00382CF9"/>
    <w:rsid w:val="003853A7"/>
    <w:rsid w:val="00386EF8"/>
    <w:rsid w:val="0038744C"/>
    <w:rsid w:val="003875B8"/>
    <w:rsid w:val="0039032F"/>
    <w:rsid w:val="0039170B"/>
    <w:rsid w:val="003919AF"/>
    <w:rsid w:val="00392719"/>
    <w:rsid w:val="00393616"/>
    <w:rsid w:val="003939D7"/>
    <w:rsid w:val="003943BA"/>
    <w:rsid w:val="0039583B"/>
    <w:rsid w:val="0039611C"/>
    <w:rsid w:val="0039713A"/>
    <w:rsid w:val="003978AA"/>
    <w:rsid w:val="003A0522"/>
    <w:rsid w:val="003A0BF4"/>
    <w:rsid w:val="003A0F86"/>
    <w:rsid w:val="003A1613"/>
    <w:rsid w:val="003A4DEE"/>
    <w:rsid w:val="003A4E6F"/>
    <w:rsid w:val="003A76F6"/>
    <w:rsid w:val="003A7B2B"/>
    <w:rsid w:val="003B0C11"/>
    <w:rsid w:val="003B4179"/>
    <w:rsid w:val="003B4257"/>
    <w:rsid w:val="003B4849"/>
    <w:rsid w:val="003B5B70"/>
    <w:rsid w:val="003B5D7B"/>
    <w:rsid w:val="003B7883"/>
    <w:rsid w:val="003C21B4"/>
    <w:rsid w:val="003C26E7"/>
    <w:rsid w:val="003C5627"/>
    <w:rsid w:val="003C6305"/>
    <w:rsid w:val="003C6E61"/>
    <w:rsid w:val="003D039F"/>
    <w:rsid w:val="003D0791"/>
    <w:rsid w:val="003D33EB"/>
    <w:rsid w:val="003D44E4"/>
    <w:rsid w:val="003D6034"/>
    <w:rsid w:val="003D7D3C"/>
    <w:rsid w:val="003D7E49"/>
    <w:rsid w:val="003E048E"/>
    <w:rsid w:val="003E1727"/>
    <w:rsid w:val="003E1A36"/>
    <w:rsid w:val="003E377B"/>
    <w:rsid w:val="003E3B4C"/>
    <w:rsid w:val="003E3F9A"/>
    <w:rsid w:val="003E4D66"/>
    <w:rsid w:val="003E664B"/>
    <w:rsid w:val="003E6786"/>
    <w:rsid w:val="003E7C2F"/>
    <w:rsid w:val="003F043A"/>
    <w:rsid w:val="003F18A3"/>
    <w:rsid w:val="003F276A"/>
    <w:rsid w:val="003F3373"/>
    <w:rsid w:val="003F361D"/>
    <w:rsid w:val="003F3B02"/>
    <w:rsid w:val="003F3D8D"/>
    <w:rsid w:val="003F5795"/>
    <w:rsid w:val="003F64E7"/>
    <w:rsid w:val="003F65E6"/>
    <w:rsid w:val="003F7294"/>
    <w:rsid w:val="003F7ADF"/>
    <w:rsid w:val="00400592"/>
    <w:rsid w:val="00401D3E"/>
    <w:rsid w:val="00402954"/>
    <w:rsid w:val="00403216"/>
    <w:rsid w:val="00404D80"/>
    <w:rsid w:val="0040510D"/>
    <w:rsid w:val="00406243"/>
    <w:rsid w:val="00411547"/>
    <w:rsid w:val="0041197E"/>
    <w:rsid w:val="00412157"/>
    <w:rsid w:val="00414358"/>
    <w:rsid w:val="00415EDA"/>
    <w:rsid w:val="00416ECC"/>
    <w:rsid w:val="00417F4A"/>
    <w:rsid w:val="00421E51"/>
    <w:rsid w:val="00422EE1"/>
    <w:rsid w:val="004242F1"/>
    <w:rsid w:val="00424556"/>
    <w:rsid w:val="0042481B"/>
    <w:rsid w:val="004248D4"/>
    <w:rsid w:val="00424C01"/>
    <w:rsid w:val="004252E4"/>
    <w:rsid w:val="004264BF"/>
    <w:rsid w:val="0042674B"/>
    <w:rsid w:val="004304B6"/>
    <w:rsid w:val="00432A0E"/>
    <w:rsid w:val="0043420E"/>
    <w:rsid w:val="004342C9"/>
    <w:rsid w:val="00434DD9"/>
    <w:rsid w:val="00434EDA"/>
    <w:rsid w:val="00435576"/>
    <w:rsid w:val="00440040"/>
    <w:rsid w:val="00441006"/>
    <w:rsid w:val="00441A98"/>
    <w:rsid w:val="0044272D"/>
    <w:rsid w:val="00442A75"/>
    <w:rsid w:val="00443B37"/>
    <w:rsid w:val="004446DA"/>
    <w:rsid w:val="004450CE"/>
    <w:rsid w:val="004468FD"/>
    <w:rsid w:val="00447195"/>
    <w:rsid w:val="00447E6E"/>
    <w:rsid w:val="00451244"/>
    <w:rsid w:val="0045499B"/>
    <w:rsid w:val="00454D53"/>
    <w:rsid w:val="00454EA6"/>
    <w:rsid w:val="00455EA9"/>
    <w:rsid w:val="00456C83"/>
    <w:rsid w:val="0045725C"/>
    <w:rsid w:val="00457BC0"/>
    <w:rsid w:val="00460265"/>
    <w:rsid w:val="00460965"/>
    <w:rsid w:val="004632BF"/>
    <w:rsid w:val="00463FE4"/>
    <w:rsid w:val="00464CA9"/>
    <w:rsid w:val="00465DFB"/>
    <w:rsid w:val="00467112"/>
    <w:rsid w:val="00467D43"/>
    <w:rsid w:val="004705B5"/>
    <w:rsid w:val="00470B32"/>
    <w:rsid w:val="00470D23"/>
    <w:rsid w:val="00470F34"/>
    <w:rsid w:val="00471B26"/>
    <w:rsid w:val="004722D5"/>
    <w:rsid w:val="0047340F"/>
    <w:rsid w:val="004735FF"/>
    <w:rsid w:val="00473978"/>
    <w:rsid w:val="00475980"/>
    <w:rsid w:val="00480A18"/>
    <w:rsid w:val="00481240"/>
    <w:rsid w:val="004822A2"/>
    <w:rsid w:val="00482409"/>
    <w:rsid w:val="00482A0D"/>
    <w:rsid w:val="00483D56"/>
    <w:rsid w:val="00484C3E"/>
    <w:rsid w:val="00485557"/>
    <w:rsid w:val="004856BF"/>
    <w:rsid w:val="00486367"/>
    <w:rsid w:val="004879A3"/>
    <w:rsid w:val="00490467"/>
    <w:rsid w:val="004931BF"/>
    <w:rsid w:val="00493BB8"/>
    <w:rsid w:val="00497830"/>
    <w:rsid w:val="004A00E9"/>
    <w:rsid w:val="004A0820"/>
    <w:rsid w:val="004A0FD2"/>
    <w:rsid w:val="004A1035"/>
    <w:rsid w:val="004A110E"/>
    <w:rsid w:val="004A1D1C"/>
    <w:rsid w:val="004A1D71"/>
    <w:rsid w:val="004A23D6"/>
    <w:rsid w:val="004A336F"/>
    <w:rsid w:val="004A391A"/>
    <w:rsid w:val="004A3EA3"/>
    <w:rsid w:val="004A4BBB"/>
    <w:rsid w:val="004A668A"/>
    <w:rsid w:val="004B030F"/>
    <w:rsid w:val="004B0508"/>
    <w:rsid w:val="004B06D5"/>
    <w:rsid w:val="004B0A4C"/>
    <w:rsid w:val="004B1079"/>
    <w:rsid w:val="004B3663"/>
    <w:rsid w:val="004B367E"/>
    <w:rsid w:val="004B6236"/>
    <w:rsid w:val="004B6797"/>
    <w:rsid w:val="004B75B7"/>
    <w:rsid w:val="004B79BD"/>
    <w:rsid w:val="004C1644"/>
    <w:rsid w:val="004C1CDD"/>
    <w:rsid w:val="004C3332"/>
    <w:rsid w:val="004C37F3"/>
    <w:rsid w:val="004C4E97"/>
    <w:rsid w:val="004C6008"/>
    <w:rsid w:val="004C6094"/>
    <w:rsid w:val="004C7C89"/>
    <w:rsid w:val="004D0198"/>
    <w:rsid w:val="004D030B"/>
    <w:rsid w:val="004D06E9"/>
    <w:rsid w:val="004D214D"/>
    <w:rsid w:val="004D30E7"/>
    <w:rsid w:val="004D533F"/>
    <w:rsid w:val="004D564E"/>
    <w:rsid w:val="004D5C20"/>
    <w:rsid w:val="004D603A"/>
    <w:rsid w:val="004E055F"/>
    <w:rsid w:val="004E13B3"/>
    <w:rsid w:val="004E1667"/>
    <w:rsid w:val="004E3339"/>
    <w:rsid w:val="004E3350"/>
    <w:rsid w:val="004E35D8"/>
    <w:rsid w:val="004E59CD"/>
    <w:rsid w:val="004E5CCD"/>
    <w:rsid w:val="004E61DF"/>
    <w:rsid w:val="004E7A18"/>
    <w:rsid w:val="004F0665"/>
    <w:rsid w:val="004F4536"/>
    <w:rsid w:val="004F64DE"/>
    <w:rsid w:val="004F65D0"/>
    <w:rsid w:val="004F68C5"/>
    <w:rsid w:val="004F6EE0"/>
    <w:rsid w:val="004F7D00"/>
    <w:rsid w:val="00500416"/>
    <w:rsid w:val="00502241"/>
    <w:rsid w:val="00502642"/>
    <w:rsid w:val="0050424D"/>
    <w:rsid w:val="0050464E"/>
    <w:rsid w:val="0050751A"/>
    <w:rsid w:val="0051147B"/>
    <w:rsid w:val="005114DF"/>
    <w:rsid w:val="00513F82"/>
    <w:rsid w:val="005156BF"/>
    <w:rsid w:val="0051580D"/>
    <w:rsid w:val="00515E8F"/>
    <w:rsid w:val="00515FB9"/>
    <w:rsid w:val="00517604"/>
    <w:rsid w:val="00517803"/>
    <w:rsid w:val="00517F57"/>
    <w:rsid w:val="00525639"/>
    <w:rsid w:val="0052639B"/>
    <w:rsid w:val="00526455"/>
    <w:rsid w:val="0052659C"/>
    <w:rsid w:val="00527F11"/>
    <w:rsid w:val="0053261C"/>
    <w:rsid w:val="00532CBF"/>
    <w:rsid w:val="00534E85"/>
    <w:rsid w:val="0053621C"/>
    <w:rsid w:val="005362DB"/>
    <w:rsid w:val="00541F6B"/>
    <w:rsid w:val="0054206E"/>
    <w:rsid w:val="00542527"/>
    <w:rsid w:val="0054316F"/>
    <w:rsid w:val="0054334C"/>
    <w:rsid w:val="005437F6"/>
    <w:rsid w:val="005445FC"/>
    <w:rsid w:val="00544702"/>
    <w:rsid w:val="00544D72"/>
    <w:rsid w:val="00545971"/>
    <w:rsid w:val="00550347"/>
    <w:rsid w:val="00550A84"/>
    <w:rsid w:val="00552162"/>
    <w:rsid w:val="005526AA"/>
    <w:rsid w:val="0055285D"/>
    <w:rsid w:val="0055749F"/>
    <w:rsid w:val="00557503"/>
    <w:rsid w:val="0055789D"/>
    <w:rsid w:val="00560305"/>
    <w:rsid w:val="00560D28"/>
    <w:rsid w:val="00561AB8"/>
    <w:rsid w:val="00561C6D"/>
    <w:rsid w:val="00562417"/>
    <w:rsid w:val="005625BC"/>
    <w:rsid w:val="00563B5C"/>
    <w:rsid w:val="00566590"/>
    <w:rsid w:val="00566CE5"/>
    <w:rsid w:val="00566F4B"/>
    <w:rsid w:val="005716E1"/>
    <w:rsid w:val="00572916"/>
    <w:rsid w:val="00572C4C"/>
    <w:rsid w:val="00574B50"/>
    <w:rsid w:val="00574DEF"/>
    <w:rsid w:val="00574FD4"/>
    <w:rsid w:val="005759B2"/>
    <w:rsid w:val="00576718"/>
    <w:rsid w:val="005777BD"/>
    <w:rsid w:val="00582010"/>
    <w:rsid w:val="00582C98"/>
    <w:rsid w:val="00583A8C"/>
    <w:rsid w:val="00584A71"/>
    <w:rsid w:val="00585BAC"/>
    <w:rsid w:val="00586DBA"/>
    <w:rsid w:val="005871CA"/>
    <w:rsid w:val="00587AB4"/>
    <w:rsid w:val="00590A54"/>
    <w:rsid w:val="00591248"/>
    <w:rsid w:val="005914A8"/>
    <w:rsid w:val="00591F69"/>
    <w:rsid w:val="00592D74"/>
    <w:rsid w:val="00593F23"/>
    <w:rsid w:val="005951B5"/>
    <w:rsid w:val="005959F7"/>
    <w:rsid w:val="00596191"/>
    <w:rsid w:val="00596231"/>
    <w:rsid w:val="00596791"/>
    <w:rsid w:val="00596ED2"/>
    <w:rsid w:val="00596FA6"/>
    <w:rsid w:val="0059737A"/>
    <w:rsid w:val="0059777B"/>
    <w:rsid w:val="005A0781"/>
    <w:rsid w:val="005A1354"/>
    <w:rsid w:val="005A165D"/>
    <w:rsid w:val="005A1714"/>
    <w:rsid w:val="005A39E2"/>
    <w:rsid w:val="005A3DF6"/>
    <w:rsid w:val="005A4C6F"/>
    <w:rsid w:val="005A543A"/>
    <w:rsid w:val="005A6B0D"/>
    <w:rsid w:val="005A6CD0"/>
    <w:rsid w:val="005A7C53"/>
    <w:rsid w:val="005B1234"/>
    <w:rsid w:val="005B2092"/>
    <w:rsid w:val="005B3962"/>
    <w:rsid w:val="005B3FF9"/>
    <w:rsid w:val="005B470C"/>
    <w:rsid w:val="005B5086"/>
    <w:rsid w:val="005B59BB"/>
    <w:rsid w:val="005B6234"/>
    <w:rsid w:val="005B6CEF"/>
    <w:rsid w:val="005B769C"/>
    <w:rsid w:val="005C147C"/>
    <w:rsid w:val="005C2085"/>
    <w:rsid w:val="005C55E7"/>
    <w:rsid w:val="005C678E"/>
    <w:rsid w:val="005C6A01"/>
    <w:rsid w:val="005C7084"/>
    <w:rsid w:val="005C7EF7"/>
    <w:rsid w:val="005D0DA8"/>
    <w:rsid w:val="005D1578"/>
    <w:rsid w:val="005D3270"/>
    <w:rsid w:val="005D3E91"/>
    <w:rsid w:val="005D4A94"/>
    <w:rsid w:val="005D5DC9"/>
    <w:rsid w:val="005D5E3A"/>
    <w:rsid w:val="005D6171"/>
    <w:rsid w:val="005D7213"/>
    <w:rsid w:val="005E0746"/>
    <w:rsid w:val="005E1EA1"/>
    <w:rsid w:val="005E2C44"/>
    <w:rsid w:val="005E4157"/>
    <w:rsid w:val="005E4764"/>
    <w:rsid w:val="005E5AA4"/>
    <w:rsid w:val="005E67B6"/>
    <w:rsid w:val="005E6E09"/>
    <w:rsid w:val="005E7160"/>
    <w:rsid w:val="005E74F7"/>
    <w:rsid w:val="005F10BB"/>
    <w:rsid w:val="005F1AFC"/>
    <w:rsid w:val="005F3888"/>
    <w:rsid w:val="005F3A9F"/>
    <w:rsid w:val="005F442D"/>
    <w:rsid w:val="005F5097"/>
    <w:rsid w:val="005F521A"/>
    <w:rsid w:val="005F5C61"/>
    <w:rsid w:val="005F5C63"/>
    <w:rsid w:val="005F757F"/>
    <w:rsid w:val="00601122"/>
    <w:rsid w:val="006012CB"/>
    <w:rsid w:val="0060208F"/>
    <w:rsid w:val="00602515"/>
    <w:rsid w:val="00602F04"/>
    <w:rsid w:val="00603513"/>
    <w:rsid w:val="0060391E"/>
    <w:rsid w:val="006040E0"/>
    <w:rsid w:val="006045CA"/>
    <w:rsid w:val="0060546B"/>
    <w:rsid w:val="006067C1"/>
    <w:rsid w:val="006068E6"/>
    <w:rsid w:val="006074BE"/>
    <w:rsid w:val="006074F6"/>
    <w:rsid w:val="006129DF"/>
    <w:rsid w:val="00613BDF"/>
    <w:rsid w:val="00614460"/>
    <w:rsid w:val="00614D42"/>
    <w:rsid w:val="00615CA1"/>
    <w:rsid w:val="00616223"/>
    <w:rsid w:val="00616F23"/>
    <w:rsid w:val="00617245"/>
    <w:rsid w:val="00617FE3"/>
    <w:rsid w:val="0062070F"/>
    <w:rsid w:val="00620911"/>
    <w:rsid w:val="00621188"/>
    <w:rsid w:val="00621A1C"/>
    <w:rsid w:val="00622058"/>
    <w:rsid w:val="006224D2"/>
    <w:rsid w:val="00622A7B"/>
    <w:rsid w:val="00622B3A"/>
    <w:rsid w:val="006244F7"/>
    <w:rsid w:val="006251B3"/>
    <w:rsid w:val="006257ED"/>
    <w:rsid w:val="00625998"/>
    <w:rsid w:val="00625DF4"/>
    <w:rsid w:val="00625E91"/>
    <w:rsid w:val="00625F6A"/>
    <w:rsid w:val="00630CD5"/>
    <w:rsid w:val="006316DC"/>
    <w:rsid w:val="00631D6E"/>
    <w:rsid w:val="006324AB"/>
    <w:rsid w:val="00632C97"/>
    <w:rsid w:val="006331FB"/>
    <w:rsid w:val="0063332C"/>
    <w:rsid w:val="00633DB2"/>
    <w:rsid w:val="00634421"/>
    <w:rsid w:val="00635C58"/>
    <w:rsid w:val="006372D5"/>
    <w:rsid w:val="0063785B"/>
    <w:rsid w:val="00640B64"/>
    <w:rsid w:val="006413D2"/>
    <w:rsid w:val="00641AE8"/>
    <w:rsid w:val="00641F98"/>
    <w:rsid w:val="00642134"/>
    <w:rsid w:val="006425C9"/>
    <w:rsid w:val="00642937"/>
    <w:rsid w:val="006429CC"/>
    <w:rsid w:val="006430A3"/>
    <w:rsid w:val="006444C1"/>
    <w:rsid w:val="00645240"/>
    <w:rsid w:val="00645321"/>
    <w:rsid w:val="00650BD9"/>
    <w:rsid w:val="0065216D"/>
    <w:rsid w:val="006531DE"/>
    <w:rsid w:val="00653DFB"/>
    <w:rsid w:val="0065517A"/>
    <w:rsid w:val="00655DC2"/>
    <w:rsid w:val="006564A8"/>
    <w:rsid w:val="00656822"/>
    <w:rsid w:val="006570A8"/>
    <w:rsid w:val="006604AE"/>
    <w:rsid w:val="006618D4"/>
    <w:rsid w:val="006625D0"/>
    <w:rsid w:val="006636B4"/>
    <w:rsid w:val="006638E6"/>
    <w:rsid w:val="00663A72"/>
    <w:rsid w:val="0066505A"/>
    <w:rsid w:val="0066695D"/>
    <w:rsid w:val="00666FCD"/>
    <w:rsid w:val="0066774C"/>
    <w:rsid w:val="0067197B"/>
    <w:rsid w:val="00672955"/>
    <w:rsid w:val="006730B8"/>
    <w:rsid w:val="00675C46"/>
    <w:rsid w:val="00677357"/>
    <w:rsid w:val="006808A2"/>
    <w:rsid w:val="00680AEF"/>
    <w:rsid w:val="00680E2E"/>
    <w:rsid w:val="0068132A"/>
    <w:rsid w:val="006829CF"/>
    <w:rsid w:val="00684D83"/>
    <w:rsid w:val="00685A18"/>
    <w:rsid w:val="0068796D"/>
    <w:rsid w:val="00692491"/>
    <w:rsid w:val="006929D2"/>
    <w:rsid w:val="00692FC2"/>
    <w:rsid w:val="006937EB"/>
    <w:rsid w:val="00693B07"/>
    <w:rsid w:val="00693C5D"/>
    <w:rsid w:val="00693CA6"/>
    <w:rsid w:val="006940CD"/>
    <w:rsid w:val="00695808"/>
    <w:rsid w:val="00695AC6"/>
    <w:rsid w:val="006960CB"/>
    <w:rsid w:val="006965ED"/>
    <w:rsid w:val="00696D87"/>
    <w:rsid w:val="006970DD"/>
    <w:rsid w:val="006974A6"/>
    <w:rsid w:val="00697D0B"/>
    <w:rsid w:val="006A097C"/>
    <w:rsid w:val="006A0A53"/>
    <w:rsid w:val="006A1CD6"/>
    <w:rsid w:val="006A1E4B"/>
    <w:rsid w:val="006A2A5E"/>
    <w:rsid w:val="006A3493"/>
    <w:rsid w:val="006A46C2"/>
    <w:rsid w:val="006A4FCB"/>
    <w:rsid w:val="006A5029"/>
    <w:rsid w:val="006A58AF"/>
    <w:rsid w:val="006A5ABA"/>
    <w:rsid w:val="006A7259"/>
    <w:rsid w:val="006B0120"/>
    <w:rsid w:val="006B0302"/>
    <w:rsid w:val="006B03A3"/>
    <w:rsid w:val="006B46FB"/>
    <w:rsid w:val="006B48D9"/>
    <w:rsid w:val="006B4D13"/>
    <w:rsid w:val="006B63F3"/>
    <w:rsid w:val="006B6A85"/>
    <w:rsid w:val="006B71E2"/>
    <w:rsid w:val="006C0574"/>
    <w:rsid w:val="006C0A8A"/>
    <w:rsid w:val="006C0FBE"/>
    <w:rsid w:val="006C1918"/>
    <w:rsid w:val="006C1AF1"/>
    <w:rsid w:val="006C2174"/>
    <w:rsid w:val="006C32ED"/>
    <w:rsid w:val="006C33CC"/>
    <w:rsid w:val="006C4D84"/>
    <w:rsid w:val="006C6F86"/>
    <w:rsid w:val="006C7AAF"/>
    <w:rsid w:val="006D00C2"/>
    <w:rsid w:val="006D05E0"/>
    <w:rsid w:val="006D39A6"/>
    <w:rsid w:val="006D4A75"/>
    <w:rsid w:val="006D5B9C"/>
    <w:rsid w:val="006D69F7"/>
    <w:rsid w:val="006D7506"/>
    <w:rsid w:val="006D7630"/>
    <w:rsid w:val="006E012F"/>
    <w:rsid w:val="006E0598"/>
    <w:rsid w:val="006E1106"/>
    <w:rsid w:val="006E21FB"/>
    <w:rsid w:val="006E2251"/>
    <w:rsid w:val="006E2CF0"/>
    <w:rsid w:val="006E31D2"/>
    <w:rsid w:val="006E3BFF"/>
    <w:rsid w:val="006E428F"/>
    <w:rsid w:val="006E4538"/>
    <w:rsid w:val="006E4FF5"/>
    <w:rsid w:val="006E6E51"/>
    <w:rsid w:val="006E6FFD"/>
    <w:rsid w:val="006E7121"/>
    <w:rsid w:val="006E763C"/>
    <w:rsid w:val="006E7B07"/>
    <w:rsid w:val="006E7B66"/>
    <w:rsid w:val="006E7D7A"/>
    <w:rsid w:val="006F00EB"/>
    <w:rsid w:val="006F074D"/>
    <w:rsid w:val="006F18B5"/>
    <w:rsid w:val="006F1AB2"/>
    <w:rsid w:val="006F1D71"/>
    <w:rsid w:val="006F1EF7"/>
    <w:rsid w:val="006F29C0"/>
    <w:rsid w:val="006F36BB"/>
    <w:rsid w:val="006F458E"/>
    <w:rsid w:val="006F4B8B"/>
    <w:rsid w:val="006F4D88"/>
    <w:rsid w:val="006F5EA5"/>
    <w:rsid w:val="006F676D"/>
    <w:rsid w:val="0070141F"/>
    <w:rsid w:val="00701C49"/>
    <w:rsid w:val="007023A2"/>
    <w:rsid w:val="00702613"/>
    <w:rsid w:val="00704887"/>
    <w:rsid w:val="007057AF"/>
    <w:rsid w:val="007063CF"/>
    <w:rsid w:val="00706D68"/>
    <w:rsid w:val="00707751"/>
    <w:rsid w:val="00710BEE"/>
    <w:rsid w:val="00710C2B"/>
    <w:rsid w:val="00712192"/>
    <w:rsid w:val="00713400"/>
    <w:rsid w:val="007136F6"/>
    <w:rsid w:val="0071463B"/>
    <w:rsid w:val="00714C2A"/>
    <w:rsid w:val="00715D1B"/>
    <w:rsid w:val="00716789"/>
    <w:rsid w:val="00716A79"/>
    <w:rsid w:val="00720453"/>
    <w:rsid w:val="00720A5C"/>
    <w:rsid w:val="00721B52"/>
    <w:rsid w:val="00721E54"/>
    <w:rsid w:val="0072238C"/>
    <w:rsid w:val="0072284F"/>
    <w:rsid w:val="00722D35"/>
    <w:rsid w:val="0072310D"/>
    <w:rsid w:val="0072342F"/>
    <w:rsid w:val="00723B1D"/>
    <w:rsid w:val="00724425"/>
    <w:rsid w:val="00724A67"/>
    <w:rsid w:val="00725583"/>
    <w:rsid w:val="00725A8E"/>
    <w:rsid w:val="00725F06"/>
    <w:rsid w:val="007315D0"/>
    <w:rsid w:val="00731DC0"/>
    <w:rsid w:val="00732074"/>
    <w:rsid w:val="00733965"/>
    <w:rsid w:val="00733F49"/>
    <w:rsid w:val="0073421F"/>
    <w:rsid w:val="00735B33"/>
    <w:rsid w:val="00736386"/>
    <w:rsid w:val="00736B36"/>
    <w:rsid w:val="00737CB7"/>
    <w:rsid w:val="00740106"/>
    <w:rsid w:val="00741C8E"/>
    <w:rsid w:val="00742A86"/>
    <w:rsid w:val="00742BAC"/>
    <w:rsid w:val="00743592"/>
    <w:rsid w:val="00744322"/>
    <w:rsid w:val="00746D4C"/>
    <w:rsid w:val="007479D8"/>
    <w:rsid w:val="00747EEB"/>
    <w:rsid w:val="00750E64"/>
    <w:rsid w:val="007512F7"/>
    <w:rsid w:val="00752ACC"/>
    <w:rsid w:val="00752D70"/>
    <w:rsid w:val="00752F24"/>
    <w:rsid w:val="00754BD3"/>
    <w:rsid w:val="00754F33"/>
    <w:rsid w:val="00760525"/>
    <w:rsid w:val="00760855"/>
    <w:rsid w:val="00761146"/>
    <w:rsid w:val="00761760"/>
    <w:rsid w:val="00762D72"/>
    <w:rsid w:val="007636AA"/>
    <w:rsid w:val="00763F20"/>
    <w:rsid w:val="007643EC"/>
    <w:rsid w:val="00764417"/>
    <w:rsid w:val="00767725"/>
    <w:rsid w:val="00771416"/>
    <w:rsid w:val="007726FA"/>
    <w:rsid w:val="00772B4E"/>
    <w:rsid w:val="00773BBA"/>
    <w:rsid w:val="00774A42"/>
    <w:rsid w:val="00774F36"/>
    <w:rsid w:val="0077687D"/>
    <w:rsid w:val="007769DF"/>
    <w:rsid w:val="007818EA"/>
    <w:rsid w:val="00781C72"/>
    <w:rsid w:val="00782234"/>
    <w:rsid w:val="00782855"/>
    <w:rsid w:val="007831F5"/>
    <w:rsid w:val="00784126"/>
    <w:rsid w:val="00784AA3"/>
    <w:rsid w:val="00785931"/>
    <w:rsid w:val="007859F3"/>
    <w:rsid w:val="007861D6"/>
    <w:rsid w:val="00786272"/>
    <w:rsid w:val="0078668E"/>
    <w:rsid w:val="007867D3"/>
    <w:rsid w:val="00786A2F"/>
    <w:rsid w:val="00787321"/>
    <w:rsid w:val="00792342"/>
    <w:rsid w:val="007936CB"/>
    <w:rsid w:val="00795236"/>
    <w:rsid w:val="00795DB6"/>
    <w:rsid w:val="007973C1"/>
    <w:rsid w:val="007A049E"/>
    <w:rsid w:val="007A1D0C"/>
    <w:rsid w:val="007A20E3"/>
    <w:rsid w:val="007A217D"/>
    <w:rsid w:val="007A3E96"/>
    <w:rsid w:val="007A5437"/>
    <w:rsid w:val="007A566F"/>
    <w:rsid w:val="007A6524"/>
    <w:rsid w:val="007B0253"/>
    <w:rsid w:val="007B0D2E"/>
    <w:rsid w:val="007B1885"/>
    <w:rsid w:val="007B1B0F"/>
    <w:rsid w:val="007B31F2"/>
    <w:rsid w:val="007B4B5E"/>
    <w:rsid w:val="007B512A"/>
    <w:rsid w:val="007B52E3"/>
    <w:rsid w:val="007B668D"/>
    <w:rsid w:val="007C022C"/>
    <w:rsid w:val="007C2097"/>
    <w:rsid w:val="007C4487"/>
    <w:rsid w:val="007C4BBE"/>
    <w:rsid w:val="007D0355"/>
    <w:rsid w:val="007D1E3D"/>
    <w:rsid w:val="007D23CB"/>
    <w:rsid w:val="007D2E8F"/>
    <w:rsid w:val="007D3CE3"/>
    <w:rsid w:val="007D4A6F"/>
    <w:rsid w:val="007D4E29"/>
    <w:rsid w:val="007D5C66"/>
    <w:rsid w:val="007D60D1"/>
    <w:rsid w:val="007D62CD"/>
    <w:rsid w:val="007D6A07"/>
    <w:rsid w:val="007D78D2"/>
    <w:rsid w:val="007E08F6"/>
    <w:rsid w:val="007E1295"/>
    <w:rsid w:val="007E17DF"/>
    <w:rsid w:val="007E2147"/>
    <w:rsid w:val="007E30E4"/>
    <w:rsid w:val="007E330D"/>
    <w:rsid w:val="007E56C4"/>
    <w:rsid w:val="007E5A11"/>
    <w:rsid w:val="007E5DCA"/>
    <w:rsid w:val="007E6B30"/>
    <w:rsid w:val="007E6B71"/>
    <w:rsid w:val="007E6FE5"/>
    <w:rsid w:val="007E7FB0"/>
    <w:rsid w:val="007F018F"/>
    <w:rsid w:val="007F0E5B"/>
    <w:rsid w:val="007F0E9F"/>
    <w:rsid w:val="007F1ACA"/>
    <w:rsid w:val="007F1EB9"/>
    <w:rsid w:val="007F238A"/>
    <w:rsid w:val="007F2E4C"/>
    <w:rsid w:val="007F43B2"/>
    <w:rsid w:val="008001D9"/>
    <w:rsid w:val="008014F1"/>
    <w:rsid w:val="008025CE"/>
    <w:rsid w:val="00802D18"/>
    <w:rsid w:val="008111A2"/>
    <w:rsid w:val="008121CB"/>
    <w:rsid w:val="00812464"/>
    <w:rsid w:val="00812903"/>
    <w:rsid w:val="00813071"/>
    <w:rsid w:val="00813AAC"/>
    <w:rsid w:val="00814A53"/>
    <w:rsid w:val="00814EF4"/>
    <w:rsid w:val="0081584A"/>
    <w:rsid w:val="008165D4"/>
    <w:rsid w:val="00816954"/>
    <w:rsid w:val="00816F03"/>
    <w:rsid w:val="00817D48"/>
    <w:rsid w:val="00817FD0"/>
    <w:rsid w:val="008209A5"/>
    <w:rsid w:val="00821376"/>
    <w:rsid w:val="00821A81"/>
    <w:rsid w:val="00822EB5"/>
    <w:rsid w:val="00824090"/>
    <w:rsid w:val="0082450B"/>
    <w:rsid w:val="008279FA"/>
    <w:rsid w:val="008309C6"/>
    <w:rsid w:val="00831870"/>
    <w:rsid w:val="00831E6B"/>
    <w:rsid w:val="008335BC"/>
    <w:rsid w:val="008345AE"/>
    <w:rsid w:val="00835300"/>
    <w:rsid w:val="008368F5"/>
    <w:rsid w:val="00836D64"/>
    <w:rsid w:val="00837802"/>
    <w:rsid w:val="00837D81"/>
    <w:rsid w:val="00843AC6"/>
    <w:rsid w:val="008459BD"/>
    <w:rsid w:val="00846A94"/>
    <w:rsid w:val="00846B86"/>
    <w:rsid w:val="008470F1"/>
    <w:rsid w:val="00847227"/>
    <w:rsid w:val="00847CCC"/>
    <w:rsid w:val="00850B03"/>
    <w:rsid w:val="00851509"/>
    <w:rsid w:val="008537A0"/>
    <w:rsid w:val="0085396B"/>
    <w:rsid w:val="00855710"/>
    <w:rsid w:val="008559CC"/>
    <w:rsid w:val="00856632"/>
    <w:rsid w:val="00857662"/>
    <w:rsid w:val="008600F7"/>
    <w:rsid w:val="008612BF"/>
    <w:rsid w:val="008619F5"/>
    <w:rsid w:val="00862275"/>
    <w:rsid w:val="00862653"/>
    <w:rsid w:val="008626E7"/>
    <w:rsid w:val="008642D5"/>
    <w:rsid w:val="0086510D"/>
    <w:rsid w:val="00867E61"/>
    <w:rsid w:val="00870187"/>
    <w:rsid w:val="008701CD"/>
    <w:rsid w:val="008707B5"/>
    <w:rsid w:val="00870EE7"/>
    <w:rsid w:val="008720CC"/>
    <w:rsid w:val="00872B51"/>
    <w:rsid w:val="00872CE6"/>
    <w:rsid w:val="0087424B"/>
    <w:rsid w:val="00874437"/>
    <w:rsid w:val="008767C7"/>
    <w:rsid w:val="00876E52"/>
    <w:rsid w:val="0087705C"/>
    <w:rsid w:val="008802B3"/>
    <w:rsid w:val="008815AA"/>
    <w:rsid w:val="008815CC"/>
    <w:rsid w:val="00882CB0"/>
    <w:rsid w:val="0088393E"/>
    <w:rsid w:val="00883B5B"/>
    <w:rsid w:val="00887CC8"/>
    <w:rsid w:val="008931DD"/>
    <w:rsid w:val="008934C4"/>
    <w:rsid w:val="0089470C"/>
    <w:rsid w:val="00894B5E"/>
    <w:rsid w:val="00895788"/>
    <w:rsid w:val="008975ED"/>
    <w:rsid w:val="008A1CDC"/>
    <w:rsid w:val="008A49CE"/>
    <w:rsid w:val="008A5A74"/>
    <w:rsid w:val="008A5F5B"/>
    <w:rsid w:val="008B0C28"/>
    <w:rsid w:val="008B11B0"/>
    <w:rsid w:val="008B3EE3"/>
    <w:rsid w:val="008B3F10"/>
    <w:rsid w:val="008B5175"/>
    <w:rsid w:val="008B59D0"/>
    <w:rsid w:val="008B6663"/>
    <w:rsid w:val="008B7DE1"/>
    <w:rsid w:val="008B7F92"/>
    <w:rsid w:val="008C025D"/>
    <w:rsid w:val="008C03B7"/>
    <w:rsid w:val="008C0AA5"/>
    <w:rsid w:val="008C1852"/>
    <w:rsid w:val="008C2049"/>
    <w:rsid w:val="008C361D"/>
    <w:rsid w:val="008C48CF"/>
    <w:rsid w:val="008C5D5E"/>
    <w:rsid w:val="008C6A8B"/>
    <w:rsid w:val="008C6C52"/>
    <w:rsid w:val="008C7D5E"/>
    <w:rsid w:val="008D03E7"/>
    <w:rsid w:val="008D1DFE"/>
    <w:rsid w:val="008D3319"/>
    <w:rsid w:val="008D40C8"/>
    <w:rsid w:val="008D4D9B"/>
    <w:rsid w:val="008D51FE"/>
    <w:rsid w:val="008D56DC"/>
    <w:rsid w:val="008D59F1"/>
    <w:rsid w:val="008D733C"/>
    <w:rsid w:val="008D7CB8"/>
    <w:rsid w:val="008E0214"/>
    <w:rsid w:val="008E0ACF"/>
    <w:rsid w:val="008E2679"/>
    <w:rsid w:val="008E2C33"/>
    <w:rsid w:val="008E6771"/>
    <w:rsid w:val="008E6DA9"/>
    <w:rsid w:val="008E7C02"/>
    <w:rsid w:val="008F1F33"/>
    <w:rsid w:val="008F4961"/>
    <w:rsid w:val="008F499A"/>
    <w:rsid w:val="008F6605"/>
    <w:rsid w:val="008F686C"/>
    <w:rsid w:val="008F781E"/>
    <w:rsid w:val="009009EF"/>
    <w:rsid w:val="00902A25"/>
    <w:rsid w:val="00906494"/>
    <w:rsid w:val="00906825"/>
    <w:rsid w:val="009075F1"/>
    <w:rsid w:val="00907E40"/>
    <w:rsid w:val="0091019F"/>
    <w:rsid w:val="009132B1"/>
    <w:rsid w:val="009137CD"/>
    <w:rsid w:val="00913E1A"/>
    <w:rsid w:val="00915C71"/>
    <w:rsid w:val="00916E10"/>
    <w:rsid w:val="0091720D"/>
    <w:rsid w:val="00917E3A"/>
    <w:rsid w:val="009200FD"/>
    <w:rsid w:val="009209A0"/>
    <w:rsid w:val="009211BE"/>
    <w:rsid w:val="0092303A"/>
    <w:rsid w:val="00925351"/>
    <w:rsid w:val="009257DA"/>
    <w:rsid w:val="00930B50"/>
    <w:rsid w:val="00932E7B"/>
    <w:rsid w:val="009336D9"/>
    <w:rsid w:val="0093449E"/>
    <w:rsid w:val="0093544F"/>
    <w:rsid w:val="00935C3F"/>
    <w:rsid w:val="00936769"/>
    <w:rsid w:val="0093714A"/>
    <w:rsid w:val="009373BE"/>
    <w:rsid w:val="009403A6"/>
    <w:rsid w:val="00941295"/>
    <w:rsid w:val="009422C1"/>
    <w:rsid w:val="009427FE"/>
    <w:rsid w:val="009437A2"/>
    <w:rsid w:val="00944B12"/>
    <w:rsid w:val="00945034"/>
    <w:rsid w:val="009450F9"/>
    <w:rsid w:val="00945325"/>
    <w:rsid w:val="0094656F"/>
    <w:rsid w:val="00947632"/>
    <w:rsid w:val="00950040"/>
    <w:rsid w:val="00950102"/>
    <w:rsid w:val="0095034F"/>
    <w:rsid w:val="00952F40"/>
    <w:rsid w:val="0095330A"/>
    <w:rsid w:val="0095371A"/>
    <w:rsid w:val="00953AD7"/>
    <w:rsid w:val="009540C8"/>
    <w:rsid w:val="00955D34"/>
    <w:rsid w:val="00957CCD"/>
    <w:rsid w:val="009604BF"/>
    <w:rsid w:val="0096061E"/>
    <w:rsid w:val="00960D0F"/>
    <w:rsid w:val="00962DC9"/>
    <w:rsid w:val="009637D0"/>
    <w:rsid w:val="00963B58"/>
    <w:rsid w:val="00964183"/>
    <w:rsid w:val="00964267"/>
    <w:rsid w:val="00964C8B"/>
    <w:rsid w:val="00964EB9"/>
    <w:rsid w:val="00965676"/>
    <w:rsid w:val="009667F2"/>
    <w:rsid w:val="00966E60"/>
    <w:rsid w:val="009675C6"/>
    <w:rsid w:val="0096779D"/>
    <w:rsid w:val="00967E60"/>
    <w:rsid w:val="009724D7"/>
    <w:rsid w:val="009729C0"/>
    <w:rsid w:val="0097505F"/>
    <w:rsid w:val="0097528D"/>
    <w:rsid w:val="00975E51"/>
    <w:rsid w:val="0097601B"/>
    <w:rsid w:val="00976167"/>
    <w:rsid w:val="00977243"/>
    <w:rsid w:val="009777D9"/>
    <w:rsid w:val="0098065E"/>
    <w:rsid w:val="00980680"/>
    <w:rsid w:val="00980FD3"/>
    <w:rsid w:val="009811CE"/>
    <w:rsid w:val="0098151C"/>
    <w:rsid w:val="0098229C"/>
    <w:rsid w:val="00983193"/>
    <w:rsid w:val="00984489"/>
    <w:rsid w:val="00986344"/>
    <w:rsid w:val="00986F43"/>
    <w:rsid w:val="00987251"/>
    <w:rsid w:val="00987A5B"/>
    <w:rsid w:val="0099066E"/>
    <w:rsid w:val="00991694"/>
    <w:rsid w:val="00991B88"/>
    <w:rsid w:val="00991B95"/>
    <w:rsid w:val="00993101"/>
    <w:rsid w:val="00993326"/>
    <w:rsid w:val="009933DE"/>
    <w:rsid w:val="009945D3"/>
    <w:rsid w:val="009950A3"/>
    <w:rsid w:val="00995A45"/>
    <w:rsid w:val="009961BC"/>
    <w:rsid w:val="009966F1"/>
    <w:rsid w:val="00996909"/>
    <w:rsid w:val="009A2195"/>
    <w:rsid w:val="009A4230"/>
    <w:rsid w:val="009A487F"/>
    <w:rsid w:val="009A4D03"/>
    <w:rsid w:val="009A4D82"/>
    <w:rsid w:val="009A5750"/>
    <w:rsid w:val="009A579D"/>
    <w:rsid w:val="009A5DA2"/>
    <w:rsid w:val="009B07FA"/>
    <w:rsid w:val="009B0A01"/>
    <w:rsid w:val="009B3A64"/>
    <w:rsid w:val="009B44C9"/>
    <w:rsid w:val="009B4CA6"/>
    <w:rsid w:val="009B5D77"/>
    <w:rsid w:val="009B5F29"/>
    <w:rsid w:val="009B608E"/>
    <w:rsid w:val="009B6DEC"/>
    <w:rsid w:val="009B6E5B"/>
    <w:rsid w:val="009B74B3"/>
    <w:rsid w:val="009C0062"/>
    <w:rsid w:val="009C113D"/>
    <w:rsid w:val="009C3366"/>
    <w:rsid w:val="009C4CE9"/>
    <w:rsid w:val="009C6030"/>
    <w:rsid w:val="009C636E"/>
    <w:rsid w:val="009C69AF"/>
    <w:rsid w:val="009C6E1A"/>
    <w:rsid w:val="009C71DE"/>
    <w:rsid w:val="009C7A00"/>
    <w:rsid w:val="009D02C4"/>
    <w:rsid w:val="009D04F8"/>
    <w:rsid w:val="009D481A"/>
    <w:rsid w:val="009D5590"/>
    <w:rsid w:val="009D63A8"/>
    <w:rsid w:val="009D63E3"/>
    <w:rsid w:val="009D6FA7"/>
    <w:rsid w:val="009D7622"/>
    <w:rsid w:val="009D7829"/>
    <w:rsid w:val="009D7F1A"/>
    <w:rsid w:val="009E001C"/>
    <w:rsid w:val="009E0E15"/>
    <w:rsid w:val="009E152A"/>
    <w:rsid w:val="009E2E05"/>
    <w:rsid w:val="009E3297"/>
    <w:rsid w:val="009E3B71"/>
    <w:rsid w:val="009E54C6"/>
    <w:rsid w:val="009E68E8"/>
    <w:rsid w:val="009F193C"/>
    <w:rsid w:val="009F195C"/>
    <w:rsid w:val="009F362A"/>
    <w:rsid w:val="009F4EA6"/>
    <w:rsid w:val="009F65D6"/>
    <w:rsid w:val="009F734F"/>
    <w:rsid w:val="00A002CF"/>
    <w:rsid w:val="00A0032E"/>
    <w:rsid w:val="00A005A4"/>
    <w:rsid w:val="00A00EE0"/>
    <w:rsid w:val="00A016C3"/>
    <w:rsid w:val="00A01750"/>
    <w:rsid w:val="00A0231B"/>
    <w:rsid w:val="00A06150"/>
    <w:rsid w:val="00A07031"/>
    <w:rsid w:val="00A073FE"/>
    <w:rsid w:val="00A07565"/>
    <w:rsid w:val="00A10925"/>
    <w:rsid w:val="00A12415"/>
    <w:rsid w:val="00A15AD5"/>
    <w:rsid w:val="00A1680E"/>
    <w:rsid w:val="00A2135E"/>
    <w:rsid w:val="00A23B0F"/>
    <w:rsid w:val="00A246B6"/>
    <w:rsid w:val="00A24928"/>
    <w:rsid w:val="00A25349"/>
    <w:rsid w:val="00A25E57"/>
    <w:rsid w:val="00A307C2"/>
    <w:rsid w:val="00A3174A"/>
    <w:rsid w:val="00A327BE"/>
    <w:rsid w:val="00A3292B"/>
    <w:rsid w:val="00A32AD7"/>
    <w:rsid w:val="00A335D1"/>
    <w:rsid w:val="00A34068"/>
    <w:rsid w:val="00A4287C"/>
    <w:rsid w:val="00A43B95"/>
    <w:rsid w:val="00A4481E"/>
    <w:rsid w:val="00A44A33"/>
    <w:rsid w:val="00A44A4E"/>
    <w:rsid w:val="00A45143"/>
    <w:rsid w:val="00A45F8B"/>
    <w:rsid w:val="00A45FC8"/>
    <w:rsid w:val="00A461D0"/>
    <w:rsid w:val="00A463CD"/>
    <w:rsid w:val="00A465C3"/>
    <w:rsid w:val="00A4706D"/>
    <w:rsid w:val="00A473C7"/>
    <w:rsid w:val="00A474FA"/>
    <w:rsid w:val="00A47E70"/>
    <w:rsid w:val="00A50001"/>
    <w:rsid w:val="00A53601"/>
    <w:rsid w:val="00A53AED"/>
    <w:rsid w:val="00A53C62"/>
    <w:rsid w:val="00A54F91"/>
    <w:rsid w:val="00A56FF6"/>
    <w:rsid w:val="00A5761F"/>
    <w:rsid w:val="00A57D88"/>
    <w:rsid w:val="00A61952"/>
    <w:rsid w:val="00A61A00"/>
    <w:rsid w:val="00A61CBF"/>
    <w:rsid w:val="00A63231"/>
    <w:rsid w:val="00A64B8D"/>
    <w:rsid w:val="00A66F59"/>
    <w:rsid w:val="00A70251"/>
    <w:rsid w:val="00A7204C"/>
    <w:rsid w:val="00A72937"/>
    <w:rsid w:val="00A72B11"/>
    <w:rsid w:val="00A7323B"/>
    <w:rsid w:val="00A7671C"/>
    <w:rsid w:val="00A771E5"/>
    <w:rsid w:val="00A77832"/>
    <w:rsid w:val="00A77C9E"/>
    <w:rsid w:val="00A817AB"/>
    <w:rsid w:val="00A81A65"/>
    <w:rsid w:val="00A82D9B"/>
    <w:rsid w:val="00A8379B"/>
    <w:rsid w:val="00A839B6"/>
    <w:rsid w:val="00A84AE9"/>
    <w:rsid w:val="00A84BFC"/>
    <w:rsid w:val="00A84EFC"/>
    <w:rsid w:val="00A85069"/>
    <w:rsid w:val="00A85620"/>
    <w:rsid w:val="00A85C5F"/>
    <w:rsid w:val="00A8621F"/>
    <w:rsid w:val="00A86A6C"/>
    <w:rsid w:val="00A87930"/>
    <w:rsid w:val="00A90528"/>
    <w:rsid w:val="00A9187D"/>
    <w:rsid w:val="00A952A6"/>
    <w:rsid w:val="00A954E6"/>
    <w:rsid w:val="00A95A2C"/>
    <w:rsid w:val="00A968D5"/>
    <w:rsid w:val="00A9731C"/>
    <w:rsid w:val="00AA1275"/>
    <w:rsid w:val="00AA225C"/>
    <w:rsid w:val="00AA23EB"/>
    <w:rsid w:val="00AA27E2"/>
    <w:rsid w:val="00AA6A3D"/>
    <w:rsid w:val="00AA6F0E"/>
    <w:rsid w:val="00AB0B93"/>
    <w:rsid w:val="00AB0C8A"/>
    <w:rsid w:val="00AB194E"/>
    <w:rsid w:val="00AB1F17"/>
    <w:rsid w:val="00AB3923"/>
    <w:rsid w:val="00AB47F9"/>
    <w:rsid w:val="00AB50CE"/>
    <w:rsid w:val="00AB73B9"/>
    <w:rsid w:val="00AC050B"/>
    <w:rsid w:val="00AC0B00"/>
    <w:rsid w:val="00AC0F25"/>
    <w:rsid w:val="00AC1046"/>
    <w:rsid w:val="00AC325A"/>
    <w:rsid w:val="00AC3734"/>
    <w:rsid w:val="00AC3AB5"/>
    <w:rsid w:val="00AC5003"/>
    <w:rsid w:val="00AC69F5"/>
    <w:rsid w:val="00AC760B"/>
    <w:rsid w:val="00AD0DFE"/>
    <w:rsid w:val="00AD1ACB"/>
    <w:rsid w:val="00AD1CD8"/>
    <w:rsid w:val="00AD25DD"/>
    <w:rsid w:val="00AD3E08"/>
    <w:rsid w:val="00AD40A5"/>
    <w:rsid w:val="00AD4D50"/>
    <w:rsid w:val="00AD50C5"/>
    <w:rsid w:val="00AD5608"/>
    <w:rsid w:val="00AD6451"/>
    <w:rsid w:val="00AD6C03"/>
    <w:rsid w:val="00AE2629"/>
    <w:rsid w:val="00AE286E"/>
    <w:rsid w:val="00AE3CB4"/>
    <w:rsid w:val="00AE3F13"/>
    <w:rsid w:val="00AE4458"/>
    <w:rsid w:val="00AE4E44"/>
    <w:rsid w:val="00AE703D"/>
    <w:rsid w:val="00AF2C30"/>
    <w:rsid w:val="00AF33A4"/>
    <w:rsid w:val="00AF6468"/>
    <w:rsid w:val="00AF7ED2"/>
    <w:rsid w:val="00B006EF"/>
    <w:rsid w:val="00B01B1F"/>
    <w:rsid w:val="00B037FD"/>
    <w:rsid w:val="00B03C53"/>
    <w:rsid w:val="00B05515"/>
    <w:rsid w:val="00B05711"/>
    <w:rsid w:val="00B06893"/>
    <w:rsid w:val="00B06E48"/>
    <w:rsid w:val="00B07B1C"/>
    <w:rsid w:val="00B07DD0"/>
    <w:rsid w:val="00B101C2"/>
    <w:rsid w:val="00B101E7"/>
    <w:rsid w:val="00B12144"/>
    <w:rsid w:val="00B12F2D"/>
    <w:rsid w:val="00B1427E"/>
    <w:rsid w:val="00B1428B"/>
    <w:rsid w:val="00B142A5"/>
    <w:rsid w:val="00B1447B"/>
    <w:rsid w:val="00B158D4"/>
    <w:rsid w:val="00B15DDC"/>
    <w:rsid w:val="00B15EE9"/>
    <w:rsid w:val="00B17171"/>
    <w:rsid w:val="00B21181"/>
    <w:rsid w:val="00B22527"/>
    <w:rsid w:val="00B2324E"/>
    <w:rsid w:val="00B232C2"/>
    <w:rsid w:val="00B24269"/>
    <w:rsid w:val="00B24475"/>
    <w:rsid w:val="00B24994"/>
    <w:rsid w:val="00B250AE"/>
    <w:rsid w:val="00B258BB"/>
    <w:rsid w:val="00B26720"/>
    <w:rsid w:val="00B2690B"/>
    <w:rsid w:val="00B27ADB"/>
    <w:rsid w:val="00B32AEE"/>
    <w:rsid w:val="00B347AB"/>
    <w:rsid w:val="00B34CCB"/>
    <w:rsid w:val="00B3655B"/>
    <w:rsid w:val="00B3759E"/>
    <w:rsid w:val="00B40298"/>
    <w:rsid w:val="00B40DFE"/>
    <w:rsid w:val="00B415EB"/>
    <w:rsid w:val="00B42240"/>
    <w:rsid w:val="00B42847"/>
    <w:rsid w:val="00B430C0"/>
    <w:rsid w:val="00B431D2"/>
    <w:rsid w:val="00B45669"/>
    <w:rsid w:val="00B459EE"/>
    <w:rsid w:val="00B4635E"/>
    <w:rsid w:val="00B464D9"/>
    <w:rsid w:val="00B471C2"/>
    <w:rsid w:val="00B52FCC"/>
    <w:rsid w:val="00B530BC"/>
    <w:rsid w:val="00B533A2"/>
    <w:rsid w:val="00B53643"/>
    <w:rsid w:val="00B53939"/>
    <w:rsid w:val="00B56518"/>
    <w:rsid w:val="00B574D5"/>
    <w:rsid w:val="00B61A62"/>
    <w:rsid w:val="00B623FA"/>
    <w:rsid w:val="00B63D34"/>
    <w:rsid w:val="00B647F2"/>
    <w:rsid w:val="00B66FDC"/>
    <w:rsid w:val="00B67B97"/>
    <w:rsid w:val="00B7032A"/>
    <w:rsid w:val="00B70799"/>
    <w:rsid w:val="00B7099C"/>
    <w:rsid w:val="00B71CF0"/>
    <w:rsid w:val="00B72900"/>
    <w:rsid w:val="00B749AB"/>
    <w:rsid w:val="00B74E9C"/>
    <w:rsid w:val="00B74FEC"/>
    <w:rsid w:val="00B761B5"/>
    <w:rsid w:val="00B7636A"/>
    <w:rsid w:val="00B82A2D"/>
    <w:rsid w:val="00B83439"/>
    <w:rsid w:val="00B841F1"/>
    <w:rsid w:val="00B84F46"/>
    <w:rsid w:val="00B85212"/>
    <w:rsid w:val="00B90C04"/>
    <w:rsid w:val="00B91EDB"/>
    <w:rsid w:val="00B91FD4"/>
    <w:rsid w:val="00B92879"/>
    <w:rsid w:val="00B930B6"/>
    <w:rsid w:val="00B935AA"/>
    <w:rsid w:val="00B93C83"/>
    <w:rsid w:val="00B968C8"/>
    <w:rsid w:val="00B96A34"/>
    <w:rsid w:val="00B96B80"/>
    <w:rsid w:val="00BA0A9C"/>
    <w:rsid w:val="00BA0F19"/>
    <w:rsid w:val="00BA3EC5"/>
    <w:rsid w:val="00BA43B3"/>
    <w:rsid w:val="00BA5590"/>
    <w:rsid w:val="00BA5714"/>
    <w:rsid w:val="00BA6ABF"/>
    <w:rsid w:val="00BA7255"/>
    <w:rsid w:val="00BA77D1"/>
    <w:rsid w:val="00BA7904"/>
    <w:rsid w:val="00BB0030"/>
    <w:rsid w:val="00BB167A"/>
    <w:rsid w:val="00BB29DD"/>
    <w:rsid w:val="00BB4287"/>
    <w:rsid w:val="00BB51C9"/>
    <w:rsid w:val="00BB5DFC"/>
    <w:rsid w:val="00BB5F80"/>
    <w:rsid w:val="00BB6E67"/>
    <w:rsid w:val="00BB701A"/>
    <w:rsid w:val="00BB78BB"/>
    <w:rsid w:val="00BC1A53"/>
    <w:rsid w:val="00BC1F7B"/>
    <w:rsid w:val="00BC2784"/>
    <w:rsid w:val="00BC3917"/>
    <w:rsid w:val="00BC4E86"/>
    <w:rsid w:val="00BC5522"/>
    <w:rsid w:val="00BC677B"/>
    <w:rsid w:val="00BC6E48"/>
    <w:rsid w:val="00BD03F3"/>
    <w:rsid w:val="00BD079B"/>
    <w:rsid w:val="00BD14FA"/>
    <w:rsid w:val="00BD1FAF"/>
    <w:rsid w:val="00BD2322"/>
    <w:rsid w:val="00BD279D"/>
    <w:rsid w:val="00BD4938"/>
    <w:rsid w:val="00BD61D3"/>
    <w:rsid w:val="00BD6BB8"/>
    <w:rsid w:val="00BD7553"/>
    <w:rsid w:val="00BD7554"/>
    <w:rsid w:val="00BD7BB5"/>
    <w:rsid w:val="00BE25FD"/>
    <w:rsid w:val="00BE40F3"/>
    <w:rsid w:val="00BE4357"/>
    <w:rsid w:val="00BE4BB4"/>
    <w:rsid w:val="00BE4D3A"/>
    <w:rsid w:val="00BE59EF"/>
    <w:rsid w:val="00BE6CB3"/>
    <w:rsid w:val="00BE70A1"/>
    <w:rsid w:val="00BF2852"/>
    <w:rsid w:val="00BF3291"/>
    <w:rsid w:val="00BF393A"/>
    <w:rsid w:val="00BF4BD0"/>
    <w:rsid w:val="00BF4D32"/>
    <w:rsid w:val="00BF6823"/>
    <w:rsid w:val="00BF7A57"/>
    <w:rsid w:val="00BF7FE9"/>
    <w:rsid w:val="00C003F6"/>
    <w:rsid w:val="00C00899"/>
    <w:rsid w:val="00C00B5D"/>
    <w:rsid w:val="00C04604"/>
    <w:rsid w:val="00C0514B"/>
    <w:rsid w:val="00C056FF"/>
    <w:rsid w:val="00C07590"/>
    <w:rsid w:val="00C0774F"/>
    <w:rsid w:val="00C12179"/>
    <w:rsid w:val="00C12D7B"/>
    <w:rsid w:val="00C12EA6"/>
    <w:rsid w:val="00C133B2"/>
    <w:rsid w:val="00C13A5E"/>
    <w:rsid w:val="00C1523E"/>
    <w:rsid w:val="00C1547E"/>
    <w:rsid w:val="00C16D1C"/>
    <w:rsid w:val="00C175D4"/>
    <w:rsid w:val="00C20754"/>
    <w:rsid w:val="00C21E34"/>
    <w:rsid w:val="00C2202F"/>
    <w:rsid w:val="00C24358"/>
    <w:rsid w:val="00C2466C"/>
    <w:rsid w:val="00C25A1F"/>
    <w:rsid w:val="00C25E98"/>
    <w:rsid w:val="00C27693"/>
    <w:rsid w:val="00C27730"/>
    <w:rsid w:val="00C31196"/>
    <w:rsid w:val="00C31BCB"/>
    <w:rsid w:val="00C33D96"/>
    <w:rsid w:val="00C34F32"/>
    <w:rsid w:val="00C35510"/>
    <w:rsid w:val="00C36D88"/>
    <w:rsid w:val="00C37582"/>
    <w:rsid w:val="00C4049B"/>
    <w:rsid w:val="00C41D23"/>
    <w:rsid w:val="00C428BA"/>
    <w:rsid w:val="00C440D0"/>
    <w:rsid w:val="00C448D8"/>
    <w:rsid w:val="00C458F8"/>
    <w:rsid w:val="00C45A51"/>
    <w:rsid w:val="00C47554"/>
    <w:rsid w:val="00C511E6"/>
    <w:rsid w:val="00C525DC"/>
    <w:rsid w:val="00C52B2C"/>
    <w:rsid w:val="00C53050"/>
    <w:rsid w:val="00C537D3"/>
    <w:rsid w:val="00C54472"/>
    <w:rsid w:val="00C565BA"/>
    <w:rsid w:val="00C60A95"/>
    <w:rsid w:val="00C6211C"/>
    <w:rsid w:val="00C6381A"/>
    <w:rsid w:val="00C63E4A"/>
    <w:rsid w:val="00C66B34"/>
    <w:rsid w:val="00C72BF2"/>
    <w:rsid w:val="00C72F3B"/>
    <w:rsid w:val="00C73BFF"/>
    <w:rsid w:val="00C73D3D"/>
    <w:rsid w:val="00C73D5C"/>
    <w:rsid w:val="00C741F9"/>
    <w:rsid w:val="00C74B5E"/>
    <w:rsid w:val="00C75BB7"/>
    <w:rsid w:val="00C77883"/>
    <w:rsid w:val="00C77979"/>
    <w:rsid w:val="00C779B9"/>
    <w:rsid w:val="00C80915"/>
    <w:rsid w:val="00C80EC4"/>
    <w:rsid w:val="00C817B2"/>
    <w:rsid w:val="00C82130"/>
    <w:rsid w:val="00C82C5F"/>
    <w:rsid w:val="00C83D08"/>
    <w:rsid w:val="00C83D45"/>
    <w:rsid w:val="00C84D47"/>
    <w:rsid w:val="00C84E36"/>
    <w:rsid w:val="00C867C6"/>
    <w:rsid w:val="00C86B27"/>
    <w:rsid w:val="00C87752"/>
    <w:rsid w:val="00C90A48"/>
    <w:rsid w:val="00C910A8"/>
    <w:rsid w:val="00C914FD"/>
    <w:rsid w:val="00C9320E"/>
    <w:rsid w:val="00C93ADC"/>
    <w:rsid w:val="00C94562"/>
    <w:rsid w:val="00C946FA"/>
    <w:rsid w:val="00C95985"/>
    <w:rsid w:val="00CA48CE"/>
    <w:rsid w:val="00CA4902"/>
    <w:rsid w:val="00CA4B9C"/>
    <w:rsid w:val="00CA5832"/>
    <w:rsid w:val="00CA7688"/>
    <w:rsid w:val="00CA7786"/>
    <w:rsid w:val="00CB0BC1"/>
    <w:rsid w:val="00CB0DEA"/>
    <w:rsid w:val="00CB49FF"/>
    <w:rsid w:val="00CB620D"/>
    <w:rsid w:val="00CB6ED1"/>
    <w:rsid w:val="00CB7656"/>
    <w:rsid w:val="00CC0D7C"/>
    <w:rsid w:val="00CC0DB5"/>
    <w:rsid w:val="00CC1FEE"/>
    <w:rsid w:val="00CC4C14"/>
    <w:rsid w:val="00CC5026"/>
    <w:rsid w:val="00CC5D3A"/>
    <w:rsid w:val="00CC7682"/>
    <w:rsid w:val="00CC7F50"/>
    <w:rsid w:val="00CD039F"/>
    <w:rsid w:val="00CD12D8"/>
    <w:rsid w:val="00CD216F"/>
    <w:rsid w:val="00CD2A83"/>
    <w:rsid w:val="00CD2B16"/>
    <w:rsid w:val="00CD2ED7"/>
    <w:rsid w:val="00CD330A"/>
    <w:rsid w:val="00CD3A35"/>
    <w:rsid w:val="00CD4AF8"/>
    <w:rsid w:val="00CD5F11"/>
    <w:rsid w:val="00CD6CF4"/>
    <w:rsid w:val="00CD7044"/>
    <w:rsid w:val="00CD7077"/>
    <w:rsid w:val="00CD7771"/>
    <w:rsid w:val="00CE21EA"/>
    <w:rsid w:val="00CE2B3E"/>
    <w:rsid w:val="00CE6609"/>
    <w:rsid w:val="00CE677B"/>
    <w:rsid w:val="00CE6A40"/>
    <w:rsid w:val="00CE6F7E"/>
    <w:rsid w:val="00CE78F9"/>
    <w:rsid w:val="00CF2843"/>
    <w:rsid w:val="00CF3A46"/>
    <w:rsid w:val="00CF477F"/>
    <w:rsid w:val="00CF4839"/>
    <w:rsid w:val="00CF53A6"/>
    <w:rsid w:val="00CF667B"/>
    <w:rsid w:val="00CF7614"/>
    <w:rsid w:val="00CF7ACE"/>
    <w:rsid w:val="00D006F0"/>
    <w:rsid w:val="00D00FF8"/>
    <w:rsid w:val="00D01392"/>
    <w:rsid w:val="00D01C01"/>
    <w:rsid w:val="00D0205A"/>
    <w:rsid w:val="00D0352C"/>
    <w:rsid w:val="00D035F7"/>
    <w:rsid w:val="00D03F9A"/>
    <w:rsid w:val="00D053DD"/>
    <w:rsid w:val="00D0683F"/>
    <w:rsid w:val="00D06E32"/>
    <w:rsid w:val="00D1212B"/>
    <w:rsid w:val="00D131A5"/>
    <w:rsid w:val="00D13255"/>
    <w:rsid w:val="00D16968"/>
    <w:rsid w:val="00D16F5B"/>
    <w:rsid w:val="00D170A9"/>
    <w:rsid w:val="00D17E34"/>
    <w:rsid w:val="00D209E1"/>
    <w:rsid w:val="00D213E1"/>
    <w:rsid w:val="00D21D1A"/>
    <w:rsid w:val="00D220DC"/>
    <w:rsid w:val="00D22388"/>
    <w:rsid w:val="00D237A4"/>
    <w:rsid w:val="00D24AE8"/>
    <w:rsid w:val="00D261AE"/>
    <w:rsid w:val="00D267CD"/>
    <w:rsid w:val="00D26D01"/>
    <w:rsid w:val="00D302F6"/>
    <w:rsid w:val="00D3030D"/>
    <w:rsid w:val="00D3144D"/>
    <w:rsid w:val="00D319C3"/>
    <w:rsid w:val="00D31A23"/>
    <w:rsid w:val="00D31DDF"/>
    <w:rsid w:val="00D33F34"/>
    <w:rsid w:val="00D40314"/>
    <w:rsid w:val="00D41563"/>
    <w:rsid w:val="00D41E07"/>
    <w:rsid w:val="00D448E0"/>
    <w:rsid w:val="00D44E63"/>
    <w:rsid w:val="00D455A3"/>
    <w:rsid w:val="00D45FCF"/>
    <w:rsid w:val="00D46CA2"/>
    <w:rsid w:val="00D502CB"/>
    <w:rsid w:val="00D50AF1"/>
    <w:rsid w:val="00D53BCF"/>
    <w:rsid w:val="00D54C36"/>
    <w:rsid w:val="00D55610"/>
    <w:rsid w:val="00D558A7"/>
    <w:rsid w:val="00D56098"/>
    <w:rsid w:val="00D5773D"/>
    <w:rsid w:val="00D57A81"/>
    <w:rsid w:val="00D607C8"/>
    <w:rsid w:val="00D62BE8"/>
    <w:rsid w:val="00D64B85"/>
    <w:rsid w:val="00D650DC"/>
    <w:rsid w:val="00D67FE3"/>
    <w:rsid w:val="00D7284E"/>
    <w:rsid w:val="00D7287E"/>
    <w:rsid w:val="00D73D9E"/>
    <w:rsid w:val="00D73EED"/>
    <w:rsid w:val="00D74845"/>
    <w:rsid w:val="00D75080"/>
    <w:rsid w:val="00D75A47"/>
    <w:rsid w:val="00D7645D"/>
    <w:rsid w:val="00D7687F"/>
    <w:rsid w:val="00D801C1"/>
    <w:rsid w:val="00D81F34"/>
    <w:rsid w:val="00D82041"/>
    <w:rsid w:val="00D822F4"/>
    <w:rsid w:val="00D824E8"/>
    <w:rsid w:val="00D8323C"/>
    <w:rsid w:val="00D8348C"/>
    <w:rsid w:val="00D834E8"/>
    <w:rsid w:val="00D83D71"/>
    <w:rsid w:val="00D84754"/>
    <w:rsid w:val="00D84904"/>
    <w:rsid w:val="00D84A4D"/>
    <w:rsid w:val="00D85D2D"/>
    <w:rsid w:val="00D8777F"/>
    <w:rsid w:val="00D902EA"/>
    <w:rsid w:val="00D9081D"/>
    <w:rsid w:val="00D91819"/>
    <w:rsid w:val="00D91D83"/>
    <w:rsid w:val="00D92E18"/>
    <w:rsid w:val="00D93020"/>
    <w:rsid w:val="00D9355F"/>
    <w:rsid w:val="00D951CB"/>
    <w:rsid w:val="00D9632F"/>
    <w:rsid w:val="00D96B43"/>
    <w:rsid w:val="00D97DCC"/>
    <w:rsid w:val="00DA070E"/>
    <w:rsid w:val="00DA0E8D"/>
    <w:rsid w:val="00DA179F"/>
    <w:rsid w:val="00DA1AAC"/>
    <w:rsid w:val="00DA2D17"/>
    <w:rsid w:val="00DA4860"/>
    <w:rsid w:val="00DA4D2F"/>
    <w:rsid w:val="00DA65F7"/>
    <w:rsid w:val="00DA767A"/>
    <w:rsid w:val="00DB19B7"/>
    <w:rsid w:val="00DB2A61"/>
    <w:rsid w:val="00DB3CFE"/>
    <w:rsid w:val="00DB41AF"/>
    <w:rsid w:val="00DB537B"/>
    <w:rsid w:val="00DB575C"/>
    <w:rsid w:val="00DB6EA0"/>
    <w:rsid w:val="00DC074E"/>
    <w:rsid w:val="00DC1D03"/>
    <w:rsid w:val="00DC1F05"/>
    <w:rsid w:val="00DC23DD"/>
    <w:rsid w:val="00DC2B66"/>
    <w:rsid w:val="00DC310A"/>
    <w:rsid w:val="00DC4B4E"/>
    <w:rsid w:val="00DC51E9"/>
    <w:rsid w:val="00DC5846"/>
    <w:rsid w:val="00DC7C64"/>
    <w:rsid w:val="00DD2856"/>
    <w:rsid w:val="00DD3295"/>
    <w:rsid w:val="00DD3BB8"/>
    <w:rsid w:val="00DD3C57"/>
    <w:rsid w:val="00DD3C5F"/>
    <w:rsid w:val="00DD3EE7"/>
    <w:rsid w:val="00DD4A53"/>
    <w:rsid w:val="00DD4CE7"/>
    <w:rsid w:val="00DE067B"/>
    <w:rsid w:val="00DE08BD"/>
    <w:rsid w:val="00DE0CC2"/>
    <w:rsid w:val="00DE1A1A"/>
    <w:rsid w:val="00DE1D89"/>
    <w:rsid w:val="00DE328A"/>
    <w:rsid w:val="00DE34CF"/>
    <w:rsid w:val="00DE40C5"/>
    <w:rsid w:val="00DE6ED3"/>
    <w:rsid w:val="00DE7FAE"/>
    <w:rsid w:val="00DF05F3"/>
    <w:rsid w:val="00DF08C2"/>
    <w:rsid w:val="00DF13D9"/>
    <w:rsid w:val="00DF1665"/>
    <w:rsid w:val="00DF3840"/>
    <w:rsid w:val="00DF46FC"/>
    <w:rsid w:val="00DF5797"/>
    <w:rsid w:val="00DF5EAE"/>
    <w:rsid w:val="00DF60F4"/>
    <w:rsid w:val="00DF62C0"/>
    <w:rsid w:val="00DF6922"/>
    <w:rsid w:val="00DF69A8"/>
    <w:rsid w:val="00DF6A31"/>
    <w:rsid w:val="00DF75C7"/>
    <w:rsid w:val="00E0110C"/>
    <w:rsid w:val="00E011B1"/>
    <w:rsid w:val="00E02889"/>
    <w:rsid w:val="00E02936"/>
    <w:rsid w:val="00E029A4"/>
    <w:rsid w:val="00E03FDD"/>
    <w:rsid w:val="00E068CC"/>
    <w:rsid w:val="00E07B46"/>
    <w:rsid w:val="00E07D16"/>
    <w:rsid w:val="00E10C73"/>
    <w:rsid w:val="00E1282C"/>
    <w:rsid w:val="00E15503"/>
    <w:rsid w:val="00E17D0A"/>
    <w:rsid w:val="00E17F98"/>
    <w:rsid w:val="00E17FA1"/>
    <w:rsid w:val="00E218F8"/>
    <w:rsid w:val="00E22697"/>
    <w:rsid w:val="00E22F78"/>
    <w:rsid w:val="00E233AF"/>
    <w:rsid w:val="00E235C3"/>
    <w:rsid w:val="00E2418B"/>
    <w:rsid w:val="00E2442F"/>
    <w:rsid w:val="00E2567B"/>
    <w:rsid w:val="00E25D80"/>
    <w:rsid w:val="00E262C3"/>
    <w:rsid w:val="00E26EFD"/>
    <w:rsid w:val="00E320E2"/>
    <w:rsid w:val="00E33722"/>
    <w:rsid w:val="00E33DC2"/>
    <w:rsid w:val="00E33ED2"/>
    <w:rsid w:val="00E346D3"/>
    <w:rsid w:val="00E36D24"/>
    <w:rsid w:val="00E36F5F"/>
    <w:rsid w:val="00E40174"/>
    <w:rsid w:val="00E424A7"/>
    <w:rsid w:val="00E43684"/>
    <w:rsid w:val="00E44659"/>
    <w:rsid w:val="00E45ADA"/>
    <w:rsid w:val="00E47EE4"/>
    <w:rsid w:val="00E551E3"/>
    <w:rsid w:val="00E55A08"/>
    <w:rsid w:val="00E5680A"/>
    <w:rsid w:val="00E60037"/>
    <w:rsid w:val="00E60640"/>
    <w:rsid w:val="00E61424"/>
    <w:rsid w:val="00E62930"/>
    <w:rsid w:val="00E64CD1"/>
    <w:rsid w:val="00E672CA"/>
    <w:rsid w:val="00E7068E"/>
    <w:rsid w:val="00E70B4F"/>
    <w:rsid w:val="00E716EE"/>
    <w:rsid w:val="00E764C2"/>
    <w:rsid w:val="00E801C6"/>
    <w:rsid w:val="00E802CF"/>
    <w:rsid w:val="00E80FBC"/>
    <w:rsid w:val="00E81133"/>
    <w:rsid w:val="00E81E40"/>
    <w:rsid w:val="00E82490"/>
    <w:rsid w:val="00E82800"/>
    <w:rsid w:val="00E83224"/>
    <w:rsid w:val="00E8378B"/>
    <w:rsid w:val="00E846C9"/>
    <w:rsid w:val="00E86F93"/>
    <w:rsid w:val="00E87203"/>
    <w:rsid w:val="00E8743A"/>
    <w:rsid w:val="00E90A99"/>
    <w:rsid w:val="00E92D5E"/>
    <w:rsid w:val="00E934A6"/>
    <w:rsid w:val="00E94A2E"/>
    <w:rsid w:val="00E9600F"/>
    <w:rsid w:val="00E9632F"/>
    <w:rsid w:val="00E96738"/>
    <w:rsid w:val="00E9685E"/>
    <w:rsid w:val="00E96ACE"/>
    <w:rsid w:val="00E96F64"/>
    <w:rsid w:val="00E9794C"/>
    <w:rsid w:val="00EA1137"/>
    <w:rsid w:val="00EA14C6"/>
    <w:rsid w:val="00EA1D69"/>
    <w:rsid w:val="00EA2FD4"/>
    <w:rsid w:val="00EA451C"/>
    <w:rsid w:val="00EA4A6C"/>
    <w:rsid w:val="00EA4F53"/>
    <w:rsid w:val="00EA75F8"/>
    <w:rsid w:val="00EA7EE6"/>
    <w:rsid w:val="00EB095D"/>
    <w:rsid w:val="00EB2982"/>
    <w:rsid w:val="00EB29E0"/>
    <w:rsid w:val="00EB4983"/>
    <w:rsid w:val="00EB49A9"/>
    <w:rsid w:val="00EB4E6C"/>
    <w:rsid w:val="00EC057F"/>
    <w:rsid w:val="00EC2095"/>
    <w:rsid w:val="00EC2805"/>
    <w:rsid w:val="00EC372C"/>
    <w:rsid w:val="00EC543B"/>
    <w:rsid w:val="00EC6C0E"/>
    <w:rsid w:val="00EC7F3E"/>
    <w:rsid w:val="00ED086D"/>
    <w:rsid w:val="00ED1DA8"/>
    <w:rsid w:val="00ED2A1F"/>
    <w:rsid w:val="00ED390B"/>
    <w:rsid w:val="00ED51CD"/>
    <w:rsid w:val="00ED694B"/>
    <w:rsid w:val="00ED6E78"/>
    <w:rsid w:val="00ED7BDC"/>
    <w:rsid w:val="00EE0C45"/>
    <w:rsid w:val="00EE2023"/>
    <w:rsid w:val="00EE3242"/>
    <w:rsid w:val="00EE35BB"/>
    <w:rsid w:val="00EE38A8"/>
    <w:rsid w:val="00EE3D20"/>
    <w:rsid w:val="00EE3E31"/>
    <w:rsid w:val="00EE4139"/>
    <w:rsid w:val="00EE4837"/>
    <w:rsid w:val="00EE63D6"/>
    <w:rsid w:val="00EE7A56"/>
    <w:rsid w:val="00EE7CD1"/>
    <w:rsid w:val="00EE7D6D"/>
    <w:rsid w:val="00EE7D7C"/>
    <w:rsid w:val="00EF00E9"/>
    <w:rsid w:val="00EF21A2"/>
    <w:rsid w:val="00EF2A9C"/>
    <w:rsid w:val="00EF2AAA"/>
    <w:rsid w:val="00EF37C2"/>
    <w:rsid w:val="00EF3FE4"/>
    <w:rsid w:val="00EF4F10"/>
    <w:rsid w:val="00EF581F"/>
    <w:rsid w:val="00EF5A65"/>
    <w:rsid w:val="00EF5E84"/>
    <w:rsid w:val="00EF6404"/>
    <w:rsid w:val="00EF6691"/>
    <w:rsid w:val="00F002FD"/>
    <w:rsid w:val="00F00E16"/>
    <w:rsid w:val="00F03000"/>
    <w:rsid w:val="00F0393F"/>
    <w:rsid w:val="00F05272"/>
    <w:rsid w:val="00F052EA"/>
    <w:rsid w:val="00F05A30"/>
    <w:rsid w:val="00F0617D"/>
    <w:rsid w:val="00F0798F"/>
    <w:rsid w:val="00F139F5"/>
    <w:rsid w:val="00F142AB"/>
    <w:rsid w:val="00F14B3E"/>
    <w:rsid w:val="00F15C5E"/>
    <w:rsid w:val="00F172C4"/>
    <w:rsid w:val="00F22D76"/>
    <w:rsid w:val="00F23C13"/>
    <w:rsid w:val="00F2518D"/>
    <w:rsid w:val="00F25D98"/>
    <w:rsid w:val="00F26448"/>
    <w:rsid w:val="00F268B6"/>
    <w:rsid w:val="00F26B24"/>
    <w:rsid w:val="00F300FB"/>
    <w:rsid w:val="00F30B04"/>
    <w:rsid w:val="00F330F5"/>
    <w:rsid w:val="00F34474"/>
    <w:rsid w:val="00F35607"/>
    <w:rsid w:val="00F359AA"/>
    <w:rsid w:val="00F3630F"/>
    <w:rsid w:val="00F3672B"/>
    <w:rsid w:val="00F376AE"/>
    <w:rsid w:val="00F4394B"/>
    <w:rsid w:val="00F451F3"/>
    <w:rsid w:val="00F460F5"/>
    <w:rsid w:val="00F4721C"/>
    <w:rsid w:val="00F50CE9"/>
    <w:rsid w:val="00F5177F"/>
    <w:rsid w:val="00F53CA4"/>
    <w:rsid w:val="00F53E3A"/>
    <w:rsid w:val="00F54CE1"/>
    <w:rsid w:val="00F568AC"/>
    <w:rsid w:val="00F57224"/>
    <w:rsid w:val="00F577C7"/>
    <w:rsid w:val="00F579C2"/>
    <w:rsid w:val="00F579E7"/>
    <w:rsid w:val="00F610A8"/>
    <w:rsid w:val="00F6174A"/>
    <w:rsid w:val="00F629CC"/>
    <w:rsid w:val="00F62A8A"/>
    <w:rsid w:val="00F62FD0"/>
    <w:rsid w:val="00F64212"/>
    <w:rsid w:val="00F662B1"/>
    <w:rsid w:val="00F707A6"/>
    <w:rsid w:val="00F723D8"/>
    <w:rsid w:val="00F72971"/>
    <w:rsid w:val="00F74CFC"/>
    <w:rsid w:val="00F76B1F"/>
    <w:rsid w:val="00F770C4"/>
    <w:rsid w:val="00F80A98"/>
    <w:rsid w:val="00F811E9"/>
    <w:rsid w:val="00F81920"/>
    <w:rsid w:val="00F8249D"/>
    <w:rsid w:val="00F83EA9"/>
    <w:rsid w:val="00F83F24"/>
    <w:rsid w:val="00F83FFB"/>
    <w:rsid w:val="00F85B48"/>
    <w:rsid w:val="00F8637D"/>
    <w:rsid w:val="00F86894"/>
    <w:rsid w:val="00F876B4"/>
    <w:rsid w:val="00F87DF5"/>
    <w:rsid w:val="00F90C7A"/>
    <w:rsid w:val="00F919CB"/>
    <w:rsid w:val="00F91AAF"/>
    <w:rsid w:val="00F91F6F"/>
    <w:rsid w:val="00F92172"/>
    <w:rsid w:val="00F93A04"/>
    <w:rsid w:val="00F93B91"/>
    <w:rsid w:val="00F952B5"/>
    <w:rsid w:val="00F95746"/>
    <w:rsid w:val="00F95B4D"/>
    <w:rsid w:val="00F9659E"/>
    <w:rsid w:val="00F96ED0"/>
    <w:rsid w:val="00FA165C"/>
    <w:rsid w:val="00FA3B35"/>
    <w:rsid w:val="00FA4931"/>
    <w:rsid w:val="00FA5335"/>
    <w:rsid w:val="00FA5786"/>
    <w:rsid w:val="00FA5886"/>
    <w:rsid w:val="00FA616F"/>
    <w:rsid w:val="00FA64CB"/>
    <w:rsid w:val="00FA6D0A"/>
    <w:rsid w:val="00FB09A6"/>
    <w:rsid w:val="00FB1BE1"/>
    <w:rsid w:val="00FB20E3"/>
    <w:rsid w:val="00FB2104"/>
    <w:rsid w:val="00FB280F"/>
    <w:rsid w:val="00FB3562"/>
    <w:rsid w:val="00FB3DFF"/>
    <w:rsid w:val="00FB48BC"/>
    <w:rsid w:val="00FB5F99"/>
    <w:rsid w:val="00FB6386"/>
    <w:rsid w:val="00FB6603"/>
    <w:rsid w:val="00FB6B01"/>
    <w:rsid w:val="00FC05F1"/>
    <w:rsid w:val="00FC1851"/>
    <w:rsid w:val="00FC303B"/>
    <w:rsid w:val="00FC3FAA"/>
    <w:rsid w:val="00FC503A"/>
    <w:rsid w:val="00FC5511"/>
    <w:rsid w:val="00FC71E3"/>
    <w:rsid w:val="00FC7EAA"/>
    <w:rsid w:val="00FD25E0"/>
    <w:rsid w:val="00FD305D"/>
    <w:rsid w:val="00FD32D2"/>
    <w:rsid w:val="00FD36AC"/>
    <w:rsid w:val="00FD4AA7"/>
    <w:rsid w:val="00FD5CEF"/>
    <w:rsid w:val="00FD72D5"/>
    <w:rsid w:val="00FE063A"/>
    <w:rsid w:val="00FE0A87"/>
    <w:rsid w:val="00FE10C8"/>
    <w:rsid w:val="00FE3602"/>
    <w:rsid w:val="00FE4009"/>
    <w:rsid w:val="00FE5ADC"/>
    <w:rsid w:val="00FE5C5A"/>
    <w:rsid w:val="00FE6A24"/>
    <w:rsid w:val="00FF079E"/>
    <w:rsid w:val="00FF0D71"/>
    <w:rsid w:val="00FF1D4A"/>
    <w:rsid w:val="00FF278F"/>
    <w:rsid w:val="00FF2AE5"/>
    <w:rsid w:val="00FF36CF"/>
    <w:rsid w:val="00FF4277"/>
    <w:rsid w:val="00FF46AE"/>
    <w:rsid w:val="00FF5BFF"/>
    <w:rsid w:val="00FF7CB3"/>
    <w:rsid w:val="437F0169"/>
    <w:rsid w:val="6321758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1"/>
    <o:shapelayout v:ext="edit">
      <o:idmap v:ext="edit" data="2"/>
    </o:shapelayout>
  </w:shapeDefaults>
  <w:decimalSymbol w:val=","/>
  <w:listSeparator w:val=","/>
  <w14:docId w14:val="6C56AF15"/>
  <w15:docId w15:val="{89DDDE69-0574-0541-B6D3-485FBA154CE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Yu Mincho" w:hAnsi="CG Times (WN)" w:cs="Times New Roman"/>
        <w:lang w:val="en-US" w:eastAsia="zh-CN"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footnote text" w:qFormat="1"/>
    <w:lsdException w:name="annotation text" w:uiPriority="99" w:qFormat="1"/>
    <w:lsdException w:name="header" w:qFormat="1"/>
    <w:lsdException w:name="footer" w:qFormat="1"/>
    <w:lsdException w:name="index heading" w:qFormat="1"/>
    <w:lsdException w:name="caption" w:qFormat="1"/>
    <w:lsdException w:name="footnote reference" w:qFormat="1"/>
    <w:lsdException w:name="annotation reference" w:qFormat="1"/>
    <w:lsdException w:name="page number"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Title" w:qFormat="1"/>
    <w:lsdException w:name="Default Paragraph Font" w:semiHidden="1" w:uiPriority="1" w:unhideWhenUsed="1"/>
    <w:lsdException w:name="Body Text" w:qFormat="1"/>
    <w:lsdException w:name="Body Text Indent" w:qFormat="1"/>
    <w:lsdException w:name="Subtitle" w:qFormat="1"/>
    <w:lsdException w:name="Body Text 2" w:qFormat="1"/>
    <w:lsdException w:name="Hyperlink" w:uiPriority="99" w:qFormat="1"/>
    <w:lsdException w:name="FollowedHyperlink" w:qFormat="1"/>
    <w:lsdException w:name="Strong" w:uiPriority="22" w:qFormat="1"/>
    <w:lsdException w:name="Emphasis" w:qFormat="1"/>
    <w:lsdException w:name="Document Map" w:qFormat="1"/>
    <w:lsdException w:name="Plain Text" w:qFormat="1"/>
    <w:lsdException w:name="HTML Top of Form" w:semiHidden="1" w:uiPriority="99" w:unhideWhenUsed="1"/>
    <w:lsdException w:name="HTML Bottom of Form" w:semiHidden="1" w:uiPriority="99" w:unhideWhenUsed="1"/>
    <w:lsdException w:name="HTML Code" w:uiPriority="99" w:unhideWhenUsed="1" w:qFormat="1"/>
    <w:lsdException w:name="HTML Keyboard" w:semiHidden="1" w:unhideWhenUsed="1"/>
    <w:lsdException w:name="HTML Preformatted"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val="en-GB"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qFormat/>
    <w:pPr>
      <w:spacing w:before="120" w:after="120"/>
    </w:pPr>
    <w:rPr>
      <w:b/>
    </w:rPr>
  </w:style>
  <w:style w:type="paragraph" w:styleId="DocumentMap">
    <w:name w:val="Document Map"/>
    <w:basedOn w:val="Normal"/>
    <w:link w:val="DocumentMapChar"/>
    <w:qFormat/>
    <w:pPr>
      <w:shd w:val="clear" w:color="auto" w:fill="000080"/>
    </w:pPr>
    <w:rPr>
      <w:rFonts w:ascii="Tahoma" w:hAnsi="Tahoma"/>
    </w:rPr>
  </w:style>
  <w:style w:type="paragraph" w:styleId="CommentText">
    <w:name w:val="annotation text"/>
    <w:basedOn w:val="Normal"/>
    <w:link w:val="CommentTextChar"/>
    <w:uiPriority w:val="99"/>
    <w:qFormat/>
  </w:style>
  <w:style w:type="paragraph" w:styleId="BodyText">
    <w:name w:val="Body Text"/>
    <w:basedOn w:val="Normal"/>
    <w:link w:val="BodyTextChar"/>
    <w:qFormat/>
  </w:style>
  <w:style w:type="paragraph" w:styleId="BodyTextIndent">
    <w:name w:val="Body Text Indent"/>
    <w:basedOn w:val="Normal"/>
    <w:link w:val="BodyTextIndentChar"/>
    <w:qFormat/>
    <w:pPr>
      <w:overflowPunct w:val="0"/>
      <w:autoSpaceDE w:val="0"/>
      <w:autoSpaceDN w:val="0"/>
      <w:adjustRightInd w:val="0"/>
      <w:spacing w:after="120"/>
      <w:ind w:left="426" w:hanging="426"/>
      <w:jc w:val="both"/>
      <w:textAlignment w:val="baseline"/>
    </w:pPr>
    <w:rPr>
      <w:rFonts w:eastAsia="MS Mincho"/>
      <w:sz w:val="22"/>
      <w:lang w:val="zh-CN" w:eastAsia="zh-CN"/>
    </w:rPr>
  </w:style>
  <w:style w:type="paragraph" w:styleId="PlainText">
    <w:name w:val="Plain Text"/>
    <w:basedOn w:val="Normal"/>
    <w:link w:val="PlainTextChar"/>
    <w:qFormat/>
    <w:rPr>
      <w:rFonts w:ascii="Courier New" w:hAnsi="Courier New"/>
      <w:lang w:val="nb-NO"/>
    </w:rPr>
  </w:style>
  <w:style w:type="paragraph" w:styleId="ListBullet5">
    <w:name w:val="List Bullet 5"/>
    <w:basedOn w:val="ListBullet4"/>
    <w:qFormat/>
    <w:pPr>
      <w:ind w:left="1702"/>
    </w:p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link w:val="BalloonTextChar"/>
    <w:qFormat/>
    <w:rPr>
      <w:rFonts w:ascii="Tahoma" w:hAnsi="Tahoma"/>
      <w:sz w:val="16"/>
      <w:szCs w:val="16"/>
    </w:rPr>
  </w:style>
  <w:style w:type="paragraph" w:styleId="Footer">
    <w:name w:val="footer"/>
    <w:basedOn w:val="Header"/>
    <w:link w:val="FooterChar"/>
    <w:qFormat/>
    <w:pPr>
      <w:jc w:val="center"/>
    </w:pPr>
    <w:rPr>
      <w:i/>
    </w:r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
    <w:link w:val="HeaderChar"/>
    <w:qFormat/>
    <w:pPr>
      <w:widowControl w:val="0"/>
    </w:pPr>
    <w:rPr>
      <w:rFonts w:ascii="Arial" w:hAnsi="Arial"/>
      <w:b/>
      <w:sz w:val="18"/>
      <w:lang w:val="en-GB" w:eastAsia="en-US"/>
    </w:rPr>
  </w:style>
  <w:style w:type="paragraph" w:styleId="IndexHeading">
    <w:name w:val="index heading"/>
    <w:basedOn w:val="Normal"/>
    <w:next w:val="Normal"/>
    <w:qFormat/>
    <w:pPr>
      <w:pBdr>
        <w:top w:val="single" w:sz="12" w:space="0" w:color="auto"/>
      </w:pBdr>
      <w:spacing w:before="360" w:after="240"/>
    </w:pPr>
    <w:rPr>
      <w:b/>
      <w:i/>
      <w:sz w:val="26"/>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uiPriority w:val="39"/>
    <w:qFormat/>
    <w:pPr>
      <w:ind w:left="1418" w:hanging="1418"/>
    </w:pPr>
  </w:style>
  <w:style w:type="paragraph" w:styleId="BodyText2">
    <w:name w:val="Body Text 2"/>
    <w:basedOn w:val="Normal"/>
    <w:link w:val="BodyText2Char"/>
    <w:qFormat/>
    <w:pPr>
      <w:overflowPunct w:val="0"/>
      <w:autoSpaceDE w:val="0"/>
      <w:autoSpaceDN w:val="0"/>
      <w:adjustRightInd w:val="0"/>
      <w:spacing w:after="0"/>
      <w:jc w:val="both"/>
      <w:textAlignment w:val="baseline"/>
    </w:pPr>
    <w:rPr>
      <w:rFonts w:eastAsia="MS Mincho"/>
      <w:sz w:val="24"/>
      <w:lang w:val="zh-CN" w:eastAsia="en-GB"/>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aliases w:val="TableGrid"/>
    <w:basedOn w:val="TableNormal"/>
    <w:qFormat/>
    <w:pPr>
      <w:spacing w:after="180"/>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1">
    <w:name w:val="Table Grid 1"/>
    <w:basedOn w:val="TableNormal"/>
    <w:qFormat/>
    <w:pPr>
      <w:spacing w:after="180"/>
    </w:pPr>
    <w:rPr>
      <w:rFonts w:eastAsia="Batang"/>
      <w:lang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character" w:styleId="Strong">
    <w:name w:val="Strong"/>
    <w:uiPriority w:val="22"/>
    <w:qFormat/>
    <w:rPr>
      <w:b/>
      <w:bCs/>
    </w:rPr>
  </w:style>
  <w:style w:type="character" w:styleId="PageNumber">
    <w:name w:val="page number"/>
    <w:qFormat/>
  </w:style>
  <w:style w:type="character" w:styleId="FollowedHyperlink">
    <w:name w:val="FollowedHyperlink"/>
    <w:qFormat/>
    <w:rPr>
      <w:color w:val="800080"/>
      <w:u w:val="single"/>
    </w:rPr>
  </w:style>
  <w:style w:type="character" w:styleId="Hyperlink">
    <w:name w:val="Hyperlink"/>
    <w:uiPriority w:val="99"/>
    <w:qFormat/>
    <w:rPr>
      <w:color w:val="0000FF"/>
      <w:u w:val="single"/>
    </w:rPr>
  </w:style>
  <w:style w:type="character" w:styleId="HTMLCode">
    <w:name w:val="HTML Code"/>
    <w:uiPriority w:val="99"/>
    <w:unhideWhenUsed/>
    <w:qFormat/>
    <w:rPr>
      <w:rFonts w:ascii="Courier New" w:eastAsia="Times New Roman" w:hAnsi="Courier New" w:cs="Courier New"/>
      <w:sz w:val="20"/>
      <w:szCs w:val="20"/>
    </w:rPr>
  </w:style>
  <w:style w:type="character" w:styleId="CommentReference">
    <w:name w:val="annotation reference"/>
    <w:qFormat/>
    <w:rPr>
      <w:sz w:val="16"/>
    </w:rPr>
  </w:style>
  <w:style w:type="character" w:styleId="FootnoteReference">
    <w:name w:val="footnote reference"/>
    <w:qFormat/>
    <w:rPr>
      <w:b/>
      <w:position w:val="6"/>
      <w:sz w:val="16"/>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ar"/>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spacing w:line="180" w:lineRule="exact"/>
    </w:pPr>
    <w:rPr>
      <w:rFonts w:ascii="MS LineDraw"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EditorsNote">
    <w:name w:val="Editor's Note"/>
    <w:basedOn w:val="NO"/>
    <w:link w:val="EditorsNoteChar"/>
    <w:qFormat/>
    <w:rPr>
      <w:color w:val="FF0000"/>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link w:val="B3Char2"/>
    <w:qFormat/>
  </w:style>
  <w:style w:type="paragraph" w:customStyle="1" w:styleId="B4">
    <w:name w:val="B4"/>
    <w:basedOn w:val="List4"/>
    <w:link w:val="B4Char"/>
    <w:qFormat/>
  </w:style>
  <w:style w:type="paragraph" w:customStyle="1" w:styleId="B5">
    <w:name w:val="B5"/>
    <w:basedOn w:val="List5"/>
    <w:link w:val="B5Char"/>
    <w:qFormat/>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Zchn"/>
    <w:qFormat/>
    <w:pPr>
      <w:spacing w:after="120"/>
    </w:pPr>
    <w:rPr>
      <w:rFonts w:ascii="Arial" w:hAnsi="Arial"/>
      <w:lang w:val="en-GB" w:eastAsia="en-US"/>
    </w:rPr>
  </w:style>
  <w:style w:type="paragraph" w:customStyle="1" w:styleId="tdoc-header">
    <w:name w:val="tdoc-header"/>
    <w:qFormat/>
    <w:rPr>
      <w:rFonts w:ascii="Arial" w:hAnsi="Arial"/>
      <w:sz w:val="24"/>
      <w:lang w:val="en-GB" w:eastAsia="en-US"/>
    </w:rPr>
  </w:style>
  <w:style w:type="character" w:customStyle="1" w:styleId="TALCar">
    <w:name w:val="TAL Car"/>
    <w:link w:val="TAL"/>
    <w:qFormat/>
    <w:rPr>
      <w:rFonts w:ascii="Arial" w:hAnsi="Arial"/>
      <w:sz w:val="18"/>
      <w:lang w:val="en-GB" w:eastAsia="en-US"/>
    </w:rPr>
  </w:style>
  <w:style w:type="character" w:customStyle="1" w:styleId="TAHCar">
    <w:name w:val="TAH Car"/>
    <w:link w:val="TAH"/>
    <w:qFormat/>
    <w:locked/>
    <w:rPr>
      <w:rFonts w:ascii="Arial" w:hAnsi="Arial"/>
      <w:b/>
      <w:sz w:val="18"/>
      <w:lang w:val="en-GB" w:eastAsia="en-US"/>
    </w:rPr>
  </w:style>
  <w:style w:type="character" w:customStyle="1" w:styleId="EditorsNoteChar">
    <w:name w:val="Editor's Note Char"/>
    <w:link w:val="EditorsNote"/>
    <w:qFormat/>
    <w:rPr>
      <w:rFonts w:ascii="Times New Roman" w:hAnsi="Times New Roman"/>
      <w:color w:val="FF0000"/>
      <w:lang w:val="en-GB" w:eastAsia="en-US"/>
    </w:rPr>
  </w:style>
  <w:style w:type="paragraph" w:customStyle="1" w:styleId="TAJ">
    <w:name w:val="TAJ"/>
    <w:basedOn w:val="TH"/>
    <w:qFormat/>
    <w:rPr>
      <w:rFonts w:eastAsia="Malgun Gothic"/>
    </w:rPr>
  </w:style>
  <w:style w:type="paragraph" w:customStyle="1" w:styleId="Guidance">
    <w:name w:val="Guidance"/>
    <w:basedOn w:val="Normal"/>
    <w:qFormat/>
    <w:rPr>
      <w:rFonts w:eastAsia="Malgun Gothic"/>
      <w:i/>
      <w:color w:val="0000FF"/>
    </w:rPr>
  </w:style>
  <w:style w:type="character" w:customStyle="1" w:styleId="FootnoteTextChar">
    <w:name w:val="Footnote Text Char"/>
    <w:link w:val="FootnoteText"/>
    <w:qFormat/>
    <w:rPr>
      <w:rFonts w:ascii="Times New Roman" w:hAnsi="Times New Roman"/>
      <w:sz w:val="16"/>
      <w:lang w:val="en-GB" w:eastAsia="en-US"/>
    </w:rPr>
  </w:style>
  <w:style w:type="paragraph" w:customStyle="1" w:styleId="INDENT1">
    <w:name w:val="INDENT1"/>
    <w:basedOn w:val="Normal"/>
    <w:qFormat/>
    <w:pPr>
      <w:ind w:left="851"/>
    </w:pPr>
  </w:style>
  <w:style w:type="paragraph" w:customStyle="1" w:styleId="INDENT2">
    <w:name w:val="INDENT2"/>
    <w:basedOn w:val="Normal"/>
    <w:qFormat/>
    <w:pPr>
      <w:ind w:left="1135" w:hanging="284"/>
    </w:pPr>
  </w:style>
  <w:style w:type="paragraph" w:customStyle="1" w:styleId="INDENT3">
    <w:name w:val="INDENT3"/>
    <w:basedOn w:val="Normal"/>
    <w:qFormat/>
    <w:pPr>
      <w:ind w:left="1701" w:hanging="567"/>
    </w:pPr>
  </w:style>
  <w:style w:type="paragraph" w:customStyle="1" w:styleId="FigureTitle">
    <w:name w:val="Figure_Title"/>
    <w:basedOn w:val="Normal"/>
    <w:next w:val="Normal"/>
    <w:qFormat/>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qFormat/>
    <w:pPr>
      <w:keepNext/>
      <w:keepLines/>
    </w:pPr>
    <w:rPr>
      <w:b/>
    </w:rPr>
  </w:style>
  <w:style w:type="paragraph" w:customStyle="1" w:styleId="enumlev2">
    <w:name w:val="enumlev2"/>
    <w:basedOn w:val="Normal"/>
    <w:qFormat/>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qFormat/>
    <w:pPr>
      <w:keepNext/>
      <w:keepLines/>
      <w:spacing w:before="240"/>
      <w:ind w:left="1418"/>
    </w:pPr>
    <w:rPr>
      <w:rFonts w:ascii="Arial" w:hAnsi="Arial"/>
      <w:b/>
      <w:sz w:val="36"/>
      <w:lang w:val="en-US"/>
    </w:rPr>
  </w:style>
  <w:style w:type="character" w:customStyle="1" w:styleId="DocumentMapChar">
    <w:name w:val="Document Map Char"/>
    <w:link w:val="DocumentMap"/>
    <w:qFormat/>
    <w:rPr>
      <w:rFonts w:ascii="Tahoma" w:hAnsi="Tahoma" w:cs="Tahoma"/>
      <w:shd w:val="clear" w:color="auto" w:fill="000080"/>
      <w:lang w:val="en-GB" w:eastAsia="en-US"/>
    </w:rPr>
  </w:style>
  <w:style w:type="character" w:customStyle="1" w:styleId="PlainTextChar">
    <w:name w:val="Plain Text Char"/>
    <w:link w:val="PlainText"/>
    <w:qFormat/>
    <w:rPr>
      <w:rFonts w:ascii="Courier New" w:hAnsi="Courier New"/>
      <w:lang w:val="nb-NO" w:eastAsia="en-US"/>
    </w:rPr>
  </w:style>
  <w:style w:type="character" w:customStyle="1" w:styleId="BodyTextChar">
    <w:name w:val="Body Text Char"/>
    <w:link w:val="BodyText"/>
    <w:qFormat/>
    <w:rPr>
      <w:rFonts w:ascii="Times New Roman" w:hAnsi="Times New Roman"/>
      <w:lang w:val="en-GB" w:eastAsia="en-US"/>
    </w:rPr>
  </w:style>
  <w:style w:type="character" w:customStyle="1" w:styleId="CommentTextChar">
    <w:name w:val="Comment Text Char"/>
    <w:link w:val="CommentText"/>
    <w:uiPriority w:val="99"/>
    <w:qFormat/>
    <w:rPr>
      <w:rFonts w:ascii="Times New Roman" w:hAnsi="Times New Roman"/>
      <w:lang w:val="en-GB" w:eastAsia="en-US"/>
    </w:rPr>
  </w:style>
  <w:style w:type="character" w:customStyle="1" w:styleId="NOChar">
    <w:name w:val="NO Char"/>
    <w:link w:val="NO"/>
    <w:qFormat/>
    <w:rPr>
      <w:rFonts w:ascii="Times New Roman" w:hAnsi="Times New Roman"/>
      <w:lang w:val="en-GB" w:eastAsia="en-US"/>
    </w:rPr>
  </w:style>
  <w:style w:type="paragraph" w:customStyle="1" w:styleId="CharCharCharCharCharCharCharChar">
    <w:name w:val="Char Char Char Char Char Char Char Char"/>
    <w:semiHidden/>
    <w:qFormat/>
    <w:pPr>
      <w:keepNext/>
      <w:tabs>
        <w:tab w:val="left" w:pos="360"/>
      </w:tabs>
      <w:autoSpaceDE w:val="0"/>
      <w:autoSpaceDN w:val="0"/>
      <w:adjustRightInd w:val="0"/>
      <w:spacing w:before="60" w:after="60"/>
      <w:jc w:val="both"/>
    </w:pPr>
    <w:rPr>
      <w:rFonts w:ascii="Arial" w:eastAsia="SimSun" w:hAnsi="Arial" w:cs="Arial"/>
      <w:color w:val="0000FF"/>
      <w:kern w:val="2"/>
    </w:rPr>
  </w:style>
  <w:style w:type="character" w:customStyle="1" w:styleId="Heading1Char">
    <w:name w:val="Heading 1 Char"/>
    <w:link w:val="Heading1"/>
    <w:qFormat/>
    <w:rPr>
      <w:rFonts w:ascii="Arial" w:hAnsi="Arial"/>
      <w:sz w:val="36"/>
      <w:lang w:val="en-GB" w:eastAsia="en-US" w:bidi="ar-SA"/>
    </w:rPr>
  </w:style>
  <w:style w:type="character" w:customStyle="1" w:styleId="Heading2Char">
    <w:name w:val="Heading 2 Char"/>
    <w:link w:val="Heading2"/>
    <w:qFormat/>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paragraph" w:customStyle="1" w:styleId="CommentSubject1">
    <w:name w:val="Comment Subject1"/>
    <w:basedOn w:val="CommentText"/>
    <w:next w:val="CommentText"/>
    <w:semiHidden/>
    <w:qFormat/>
    <w:pPr>
      <w:numPr>
        <w:numId w:val="1"/>
      </w:numPr>
      <w:tabs>
        <w:tab w:val="clear" w:pos="851"/>
      </w:tabs>
      <w:ind w:left="0" w:firstLine="0"/>
    </w:pPr>
    <w:rPr>
      <w:rFonts w:eastAsia="MS Mincho"/>
      <w:b/>
      <w:bCs/>
    </w:rPr>
  </w:style>
  <w:style w:type="paragraph" w:customStyle="1" w:styleId="Note">
    <w:name w:val="Note"/>
    <w:basedOn w:val="Normal"/>
    <w:qFormat/>
    <w:pPr>
      <w:spacing w:after="120"/>
      <w:ind w:left="1134" w:hanging="567"/>
    </w:pPr>
    <w:rPr>
      <w:rFonts w:eastAsia="MS Mincho"/>
      <w:szCs w:val="22"/>
    </w:rPr>
  </w:style>
  <w:style w:type="paragraph" w:customStyle="1" w:styleId="clean">
    <w:name w:val="clean"/>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CharChar1">
    <w:name w:val="Char Char1"/>
    <w:qFormat/>
    <w:rPr>
      <w:rFonts w:ascii="Arial" w:hAnsi="Arial"/>
      <w:sz w:val="28"/>
      <w:lang w:val="en-GB" w:eastAsia="en-US" w:bidi="ar-SA"/>
    </w:rPr>
  </w:style>
  <w:style w:type="character" w:customStyle="1" w:styleId="CharChar">
    <w:name w:val="Char Char"/>
    <w:qFormat/>
    <w:rPr>
      <w:rFonts w:ascii="Arial" w:hAnsi="Arial"/>
      <w:sz w:val="24"/>
      <w:lang w:val="en-GB" w:eastAsia="en-US" w:bidi="ar-SA"/>
    </w:rPr>
  </w:style>
  <w:style w:type="character" w:customStyle="1" w:styleId="THChar">
    <w:name w:val="TH Char"/>
    <w:link w:val="TH"/>
    <w:qFormat/>
    <w:rPr>
      <w:rFonts w:ascii="Arial" w:hAnsi="Arial"/>
      <w:b/>
      <w:lang w:val="en-GB" w:eastAsia="en-US"/>
    </w:rPr>
  </w:style>
  <w:style w:type="character" w:customStyle="1" w:styleId="CharChar2">
    <w:name w:val="Char Char2"/>
    <w:qFormat/>
    <w:rPr>
      <w:rFonts w:ascii="Arial" w:hAnsi="Arial"/>
      <w:sz w:val="24"/>
      <w:lang w:val="en-GB" w:eastAsia="en-US" w:bidi="ar-SA"/>
    </w:rPr>
  </w:style>
  <w:style w:type="character" w:customStyle="1" w:styleId="BalloonTextChar">
    <w:name w:val="Balloon Text Char"/>
    <w:link w:val="BalloonText"/>
    <w:qFormat/>
    <w:rPr>
      <w:rFonts w:ascii="Tahoma" w:hAnsi="Tahoma" w:cs="Tahoma"/>
      <w:sz w:val="16"/>
      <w:szCs w:val="16"/>
      <w:lang w:val="en-GB" w:eastAsia="en-US"/>
    </w:rPr>
  </w:style>
  <w:style w:type="character" w:customStyle="1" w:styleId="CharChar6">
    <w:name w:val="Char Char6"/>
    <w:qFormat/>
    <w:rPr>
      <w:rFonts w:ascii="Arial" w:hAnsi="Arial"/>
      <w:sz w:val="32"/>
      <w:lang w:val="en-GB" w:eastAsia="en-US" w:bidi="ar-SA"/>
    </w:rPr>
  </w:style>
  <w:style w:type="character" w:customStyle="1" w:styleId="CharChar5">
    <w:name w:val="Char Char5"/>
    <w:qFormat/>
    <w:rPr>
      <w:rFonts w:ascii="Arial" w:hAnsi="Arial"/>
      <w:sz w:val="28"/>
      <w:lang w:val="en-GB" w:eastAsia="en-US" w:bidi="ar-SA"/>
    </w:rPr>
  </w:style>
  <w:style w:type="character" w:customStyle="1" w:styleId="CharChar7">
    <w:name w:val="Char Char7"/>
    <w:qFormat/>
    <w:rPr>
      <w:rFonts w:ascii="Arial" w:hAnsi="Arial"/>
      <w:sz w:val="28"/>
      <w:lang w:val="en-GB" w:eastAsia="en-US" w:bidi="ar-SA"/>
    </w:rPr>
  </w:style>
  <w:style w:type="character" w:customStyle="1" w:styleId="CharChar4">
    <w:name w:val="Char Char4"/>
    <w:qFormat/>
    <w:rPr>
      <w:rFonts w:ascii="Arial" w:hAnsi="Arial"/>
      <w:sz w:val="24"/>
      <w:lang w:val="en-GB" w:eastAsia="en-US" w:bidi="ar-SA"/>
    </w:rPr>
  </w:style>
  <w:style w:type="character" w:customStyle="1" w:styleId="h4Char">
    <w:name w:val="h4 Char"/>
    <w:qFormat/>
  </w:style>
  <w:style w:type="character" w:customStyle="1" w:styleId="Head2AChar">
    <w:name w:val="Head2A Char"/>
    <w:qFormat/>
    <w:rPr>
      <w:rFonts w:ascii="Arial" w:hAnsi="Arial"/>
      <w:sz w:val="32"/>
      <w:lang w:val="en-GB" w:eastAsia="en-US"/>
    </w:rPr>
  </w:style>
  <w:style w:type="character" w:customStyle="1" w:styleId="CharChar3">
    <w:name w:val="Char Char3"/>
    <w:qFormat/>
    <w:rPr>
      <w:rFonts w:ascii="Arial" w:hAnsi="Arial"/>
      <w:sz w:val="28"/>
      <w:lang w:val="en-GB" w:eastAsia="en-US" w:bidi="ar-SA"/>
    </w:rPr>
  </w:style>
  <w:style w:type="character" w:customStyle="1" w:styleId="h4Char1">
    <w:name w:val="h4 Char1"/>
    <w:qFormat/>
    <w:rPr>
      <w:rFonts w:ascii="Arial" w:hAnsi="Arial"/>
      <w:sz w:val="24"/>
      <w:lang w:val="en-GB" w:eastAsia="en-US" w:bidi="ar-SA"/>
    </w:rPr>
  </w:style>
  <w:style w:type="paragraph" w:customStyle="1" w:styleId="Revision1">
    <w:name w:val="Revision1"/>
    <w:hidden/>
    <w:uiPriority w:val="99"/>
    <w:semiHidden/>
    <w:qFormat/>
    <w:rPr>
      <w:rFonts w:ascii="Times New Roman" w:hAnsi="Times New Roman"/>
      <w:lang w:val="en-GB" w:eastAsia="en-US"/>
    </w:rPr>
  </w:style>
  <w:style w:type="character" w:customStyle="1" w:styleId="CommentSubjectChar">
    <w:name w:val="Comment Subject Char"/>
    <w:link w:val="CommentSubject"/>
    <w:qFormat/>
    <w:rPr>
      <w:rFonts w:ascii="Times New Roman" w:hAnsi="Times New Roman"/>
      <w:b/>
      <w:bCs/>
      <w:lang w:val="en-GB" w:eastAsia="en-US"/>
    </w:rPr>
  </w:style>
  <w:style w:type="character" w:customStyle="1" w:styleId="EXChar">
    <w:name w:val="EX Char"/>
    <w:link w:val="EX"/>
    <w:qFormat/>
    <w:locked/>
    <w:rPr>
      <w:rFonts w:ascii="Times New Roman" w:hAnsi="Times New Roman"/>
      <w:lang w:val="en-GB" w:eastAsia="en-US"/>
    </w:rPr>
  </w:style>
  <w:style w:type="character" w:customStyle="1" w:styleId="B1Char1">
    <w:name w:val="B1 Char1"/>
    <w:link w:val="B1"/>
    <w:qFormat/>
    <w:rPr>
      <w:rFonts w:ascii="Times New Roman" w:hAnsi="Times New Roman"/>
      <w:lang w:val="en-GB" w:eastAsia="en-US"/>
    </w:rPr>
  </w:style>
  <w:style w:type="character" w:customStyle="1" w:styleId="Heading5Char">
    <w:name w:val="Heading 5 Char"/>
    <w:link w:val="Heading5"/>
    <w:qFormat/>
    <w:rPr>
      <w:rFonts w:ascii="Arial" w:hAnsi="Arial"/>
      <w:sz w:val="22"/>
      <w:lang w:val="en-GB" w:eastAsia="en-US"/>
    </w:rPr>
  </w:style>
  <w:style w:type="character" w:customStyle="1" w:styleId="Heading6Char">
    <w:name w:val="Heading 6 Char"/>
    <w:link w:val="Heading6"/>
    <w:qFormat/>
    <w:rPr>
      <w:rFonts w:ascii="Arial" w:hAnsi="Arial"/>
      <w:lang w:val="en-GB" w:eastAsia="en-US"/>
    </w:rPr>
  </w:style>
  <w:style w:type="character" w:customStyle="1" w:styleId="Heading7Char">
    <w:name w:val="Heading 7 Char"/>
    <w:link w:val="Heading7"/>
    <w:qFormat/>
    <w:rPr>
      <w:rFonts w:ascii="Arial" w:hAnsi="Arial"/>
      <w:lang w:val="en-GB" w:eastAsia="en-US"/>
    </w:rPr>
  </w:style>
  <w:style w:type="character" w:customStyle="1" w:styleId="Heading8Char">
    <w:name w:val="Heading 8 Char"/>
    <w:link w:val="Heading8"/>
    <w:qFormat/>
    <w:rPr>
      <w:rFonts w:ascii="Arial" w:hAnsi="Arial"/>
      <w:sz w:val="36"/>
      <w:lang w:val="en-GB" w:eastAsia="en-US"/>
    </w:rPr>
  </w:style>
  <w:style w:type="character" w:customStyle="1" w:styleId="Heading9Char">
    <w:name w:val="Heading 9 Char"/>
    <w:link w:val="Heading9"/>
    <w:qFormat/>
    <w:rPr>
      <w:rFonts w:ascii="Arial" w:hAnsi="Arial"/>
      <w:sz w:val="36"/>
      <w:lang w:val="en-GB" w:eastAsia="en-US"/>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Pr>
      <w:rFonts w:ascii="Arial" w:hAnsi="Arial"/>
      <w:b/>
      <w:sz w:val="18"/>
      <w:lang w:val="en-GB" w:eastAsia="en-US" w:bidi="ar-SA"/>
    </w:rPr>
  </w:style>
  <w:style w:type="character" w:customStyle="1" w:styleId="TFChar">
    <w:name w:val="TF Char"/>
    <w:link w:val="TF"/>
    <w:qFormat/>
    <w:rPr>
      <w:rFonts w:ascii="Arial" w:hAnsi="Arial"/>
      <w:b/>
      <w:lang w:val="en-GB" w:eastAsia="en-US"/>
    </w:rPr>
  </w:style>
  <w:style w:type="character" w:customStyle="1" w:styleId="PLChar">
    <w:name w:val="PL Char"/>
    <w:link w:val="PL"/>
    <w:qFormat/>
    <w:rPr>
      <w:rFonts w:ascii="Courier New" w:hAnsi="Courier New"/>
      <w:sz w:val="16"/>
      <w:shd w:val="clear" w:color="auto" w:fill="E6E6E6"/>
      <w:lang w:val="en-GB" w:eastAsia="en-US"/>
    </w:rPr>
  </w:style>
  <w:style w:type="character" w:customStyle="1" w:styleId="B2Char">
    <w:name w:val="B2 Char"/>
    <w:link w:val="B2"/>
    <w:qFormat/>
    <w:rPr>
      <w:rFonts w:ascii="Times New Roman" w:hAnsi="Times New Roman"/>
      <w:lang w:val="en-GB" w:eastAsia="en-US"/>
    </w:rPr>
  </w:style>
  <w:style w:type="character" w:customStyle="1" w:styleId="B3Char2">
    <w:name w:val="B3 Char2"/>
    <w:link w:val="B3"/>
    <w:qFormat/>
    <w:rPr>
      <w:rFonts w:ascii="Times New Roman" w:hAnsi="Times New Roman"/>
      <w:lang w:val="en-GB" w:eastAsia="en-US"/>
    </w:rPr>
  </w:style>
  <w:style w:type="character" w:customStyle="1" w:styleId="B4Char">
    <w:name w:val="B4 Char"/>
    <w:link w:val="B4"/>
    <w:qFormat/>
    <w:rPr>
      <w:rFonts w:ascii="Times New Roman" w:hAnsi="Times New Roman"/>
      <w:lang w:val="en-GB" w:eastAsia="en-US"/>
    </w:rPr>
  </w:style>
  <w:style w:type="character" w:customStyle="1" w:styleId="B5Char">
    <w:name w:val="B5 Char"/>
    <w:link w:val="B5"/>
    <w:qFormat/>
    <w:rPr>
      <w:rFonts w:ascii="Times New Roman" w:hAnsi="Times New Roman"/>
      <w:lang w:val="en-GB" w:eastAsia="en-US"/>
    </w:rPr>
  </w:style>
  <w:style w:type="character" w:customStyle="1" w:styleId="FooterChar">
    <w:name w:val="Footer Char"/>
    <w:link w:val="Footer"/>
    <w:qFormat/>
    <w:rPr>
      <w:rFonts w:ascii="Arial" w:hAnsi="Arial"/>
      <w:b/>
      <w:i/>
      <w:sz w:val="18"/>
      <w:lang w:val="en-GB" w:eastAsia="en-US"/>
    </w:rPr>
  </w:style>
  <w:style w:type="character" w:customStyle="1" w:styleId="BodyTextIndentChar">
    <w:name w:val="Body Text Indent Char"/>
    <w:link w:val="BodyTextIndent"/>
    <w:qFormat/>
    <w:rPr>
      <w:rFonts w:ascii="Times New Roman" w:eastAsia="MS Mincho" w:hAnsi="Times New Roman"/>
      <w:sz w:val="22"/>
      <w:lang w:val="zh-CN" w:eastAsia="zh-CN"/>
    </w:rPr>
  </w:style>
  <w:style w:type="character" w:customStyle="1" w:styleId="BodyText2Char">
    <w:name w:val="Body Text 2 Char"/>
    <w:link w:val="BodyText2"/>
    <w:rPr>
      <w:rFonts w:ascii="Times New Roman" w:eastAsia="MS Mincho" w:hAnsi="Times New Roman"/>
      <w:sz w:val="24"/>
      <w:lang w:val="zh-CN" w:eastAsia="en-GB"/>
    </w:rPr>
  </w:style>
  <w:style w:type="paragraph" w:customStyle="1" w:styleId="B6">
    <w:name w:val="B6"/>
    <w:basedOn w:val="B5"/>
    <w:link w:val="B6Char"/>
    <w:qFormat/>
    <w:pPr>
      <w:overflowPunct w:val="0"/>
      <w:autoSpaceDE w:val="0"/>
      <w:autoSpaceDN w:val="0"/>
      <w:adjustRightInd w:val="0"/>
      <w:ind w:left="1985"/>
      <w:textAlignment w:val="baseline"/>
    </w:pPr>
    <w:rPr>
      <w:rFonts w:eastAsia="MS Mincho"/>
      <w:lang w:val="zh-CN" w:eastAsia="zh-CN"/>
    </w:rPr>
  </w:style>
  <w:style w:type="character" w:customStyle="1" w:styleId="B6Char">
    <w:name w:val="B6 Char"/>
    <w:link w:val="B6"/>
    <w:qFormat/>
    <w:rPr>
      <w:rFonts w:ascii="Times New Roman" w:eastAsia="MS Mincho" w:hAnsi="Times New Roman"/>
      <w:lang w:val="zh-CN" w:eastAsia="zh-CN"/>
    </w:rPr>
  </w:style>
  <w:style w:type="paragraph" w:styleId="ListParagraph">
    <w:name w:val="List Paragraph"/>
    <w:aliases w:val="- Bullets,목록 단락,リスト段落,?? ??,?????,????,Lista1,列出段落,列出段落1,中等深浅网格 1 - 着色 21,列表段落,¥¡¡¡¡ì¬º¥¹¥È¶ÎÂä,ÁÐ³ö¶ÎÂä,列表段落1,—ño’i—Ž,¥ê¥¹¥È¶ÎÂä,1st level - Bullet List Paragraph,Lettre d'introduction,Paragrafo elenco,Normal bullet 2,Bullet list,목록단락"/>
    <w:basedOn w:val="Normal"/>
    <w:link w:val="ListParagraphChar"/>
    <w:uiPriority w:val="34"/>
    <w:qFormat/>
    <w:pPr>
      <w:overflowPunct w:val="0"/>
      <w:autoSpaceDE w:val="0"/>
      <w:autoSpaceDN w:val="0"/>
      <w:adjustRightInd w:val="0"/>
      <w:spacing w:after="0"/>
      <w:ind w:left="720"/>
      <w:textAlignment w:val="baseline"/>
    </w:pPr>
    <w:rPr>
      <w:rFonts w:ascii="Calibri" w:eastAsia="Calibri" w:hAnsi="Calibri"/>
      <w:sz w:val="22"/>
      <w:szCs w:val="22"/>
      <w:lang w:val="zh-CN"/>
    </w:rPr>
  </w:style>
  <w:style w:type="character" w:customStyle="1" w:styleId="ListParagraphChar">
    <w:name w:val="List Paragraph Char"/>
    <w:aliases w:val="- Bullets Char,목록 단락 Char,リスト段落 Char,?? ?? Char,????? Char,???? Char,Lista1 Char,列出段落 Char,列出段落1 Char,中等深浅网格 1 - 着色 21 Char,列表段落 Char,¥¡¡¡¡ì¬º¥¹¥È¶ÎÂä Char,ÁÐ³ö¶ÎÂä Char,列表段落1 Char,—ño’i—Ž Char,¥ê¥¹¥È¶ÎÂä Char,Paragrafo elenco Char"/>
    <w:link w:val="ListParagraph"/>
    <w:uiPriority w:val="34"/>
    <w:qFormat/>
    <w:locked/>
    <w:rPr>
      <w:rFonts w:ascii="Calibri" w:eastAsia="Calibri" w:hAnsi="Calibri"/>
      <w:sz w:val="22"/>
      <w:szCs w:val="22"/>
      <w:lang w:val="zh-CN" w:eastAsia="en-US"/>
    </w:rPr>
  </w:style>
  <w:style w:type="paragraph" w:customStyle="1" w:styleId="B7">
    <w:name w:val="B7"/>
    <w:basedOn w:val="B6"/>
    <w:link w:val="B7Char"/>
    <w:qFormat/>
    <w:pPr>
      <w:ind w:left="2269"/>
    </w:pPr>
  </w:style>
  <w:style w:type="character" w:customStyle="1" w:styleId="B7Char">
    <w:name w:val="B7 Char"/>
    <w:link w:val="B7"/>
    <w:qFormat/>
    <w:rPr>
      <w:rFonts w:ascii="Times New Roman" w:eastAsia="MS Mincho" w:hAnsi="Times New Roman"/>
      <w:lang w:val="zh-CN" w:eastAsia="zh-CN"/>
    </w:rPr>
  </w:style>
  <w:style w:type="paragraph" w:customStyle="1" w:styleId="EmailDiscussion">
    <w:name w:val="EmailDiscussion"/>
    <w:basedOn w:val="Normal"/>
    <w:next w:val="Normal"/>
    <w:qFormat/>
    <w:pPr>
      <w:tabs>
        <w:tab w:val="left" w:pos="1619"/>
      </w:tabs>
      <w:overflowPunct w:val="0"/>
      <w:autoSpaceDE w:val="0"/>
      <w:autoSpaceDN w:val="0"/>
      <w:adjustRightInd w:val="0"/>
      <w:spacing w:before="40" w:after="0"/>
      <w:ind w:left="1619" w:hanging="360"/>
      <w:textAlignment w:val="baseline"/>
    </w:pPr>
    <w:rPr>
      <w:rFonts w:ascii="Arial" w:eastAsia="MS Mincho" w:hAnsi="Arial"/>
      <w:b/>
      <w:szCs w:val="24"/>
      <w:lang w:eastAsia="en-GB"/>
    </w:rPr>
  </w:style>
  <w:style w:type="character" w:customStyle="1" w:styleId="TFZchn">
    <w:name w:val="TF Zchn"/>
    <w:qFormat/>
    <w:rPr>
      <w:rFonts w:ascii="Arial" w:hAnsi="Arial"/>
      <w:b/>
      <w:lang w:val="en-GB"/>
    </w:rPr>
  </w:style>
  <w:style w:type="character" w:customStyle="1" w:styleId="B1Char">
    <w:name w:val="B1 Char"/>
    <w:qFormat/>
    <w:rPr>
      <w:rFonts w:ascii="Times New Roman" w:hAnsi="Times New Roman"/>
      <w:lang w:val="en-GB" w:eastAsia="en-US"/>
    </w:rPr>
  </w:style>
  <w:style w:type="character" w:customStyle="1" w:styleId="B3Char">
    <w:name w:val="B3 Char"/>
    <w:qFormat/>
    <w:rPr>
      <w:rFonts w:ascii="Times New Roman" w:hAnsi="Times New Roman"/>
      <w:lang w:eastAsia="en-US"/>
    </w:rPr>
  </w:style>
  <w:style w:type="character" w:customStyle="1" w:styleId="CRCoverPageZchn">
    <w:name w:val="CR Cover Page Zchn"/>
    <w:link w:val="CRCoverPage"/>
    <w:qFormat/>
    <w:rPr>
      <w:rFonts w:ascii="Arial" w:hAnsi="Arial"/>
      <w:lang w:val="en-GB" w:eastAsia="en-US" w:bidi="ar-SA"/>
    </w:rPr>
  </w:style>
  <w:style w:type="table" w:customStyle="1" w:styleId="1">
    <w:name w:val="表 (格子)1"/>
    <w:basedOn w:val="TableNormal"/>
    <w:qFormat/>
    <w:pPr>
      <w:spacing w:after="180"/>
    </w:pPr>
    <w:rPr>
      <w:rFonts w:eastAsia="Batang"/>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
    <w:name w:val="表 (格子) 11"/>
    <w:basedOn w:val="TableNormal"/>
    <w:qFormat/>
    <w:pPr>
      <w:spacing w:after="180"/>
    </w:pPr>
    <w:rPr>
      <w:rFonts w:eastAsia="Batang"/>
      <w:lang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style>
  <w:style w:type="table" w:customStyle="1" w:styleId="TableGrid10">
    <w:name w:val="Table Grid1"/>
    <w:basedOn w:val="TableNormal"/>
    <w:qFormat/>
    <w:pPr>
      <w:spacing w:after="180"/>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te-Boxed">
    <w:name w:val="Note - Boxed"/>
    <w:basedOn w:val="Normal"/>
    <w:next w:val="Normal"/>
    <w:qFormat/>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4" w:lineRule="auto"/>
      <w:ind w:left="720" w:hanging="720"/>
    </w:pPr>
    <w:rPr>
      <w:rFonts w:ascii="Monotype Sorts" w:eastAsia="Calibri" w:hAnsi="Monotype Sorts" w:cs="Monotype Sorts"/>
      <w:bCs/>
      <w:i/>
      <w:sz w:val="22"/>
      <w:szCs w:val="22"/>
      <w:lang w:val="sv-SE" w:eastAsia="ko-KR"/>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TALChar">
    <w:name w:val="TAL Char"/>
    <w:qFormat/>
    <w:locked/>
    <w:rPr>
      <w:rFonts w:ascii="Arial" w:hAnsi="Arial"/>
      <w:sz w:val="18"/>
      <w:lang w:val="en-GB" w:eastAsia="en-US"/>
    </w:rPr>
  </w:style>
  <w:style w:type="paragraph" w:customStyle="1" w:styleId="Doc-title">
    <w:name w:val="Doc-title"/>
    <w:basedOn w:val="Normal"/>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val="en-GB" w:eastAsia="en-GB"/>
    </w:rPr>
  </w:style>
  <w:style w:type="paragraph" w:customStyle="1" w:styleId="Agreement">
    <w:name w:val="Agreement"/>
    <w:basedOn w:val="Normal"/>
    <w:next w:val="Doc-text2"/>
    <w:uiPriority w:val="99"/>
    <w:qFormat/>
    <w:pPr>
      <w:numPr>
        <w:numId w:val="2"/>
      </w:numPr>
      <w:tabs>
        <w:tab w:val="clear" w:pos="4680"/>
        <w:tab w:val="left" w:pos="1619"/>
      </w:tabs>
      <w:spacing w:before="60" w:after="0"/>
      <w:ind w:left="1619"/>
    </w:pPr>
    <w:rPr>
      <w:rFonts w:ascii="Arial" w:eastAsia="MS Mincho" w:hAnsi="Arial"/>
      <w:b/>
      <w:szCs w:val="24"/>
      <w:lang w:eastAsia="en-GB"/>
    </w:rPr>
  </w:style>
  <w:style w:type="character" w:customStyle="1" w:styleId="TACChar">
    <w:name w:val="TAC Char"/>
    <w:link w:val="TAC"/>
    <w:qFormat/>
    <w:locked/>
    <w:rPr>
      <w:rFonts w:ascii="Arial" w:hAnsi="Arial"/>
      <w:sz w:val="18"/>
      <w:lang w:val="en-GB" w:eastAsia="en-US"/>
    </w:rPr>
  </w:style>
  <w:style w:type="paragraph" w:customStyle="1" w:styleId="B8">
    <w:name w:val="B8"/>
    <w:basedOn w:val="B7"/>
    <w:qFormat/>
    <w:pPr>
      <w:ind w:left="2552"/>
    </w:pPr>
    <w:rPr>
      <w:rFonts w:eastAsia="Times New Roman"/>
      <w:lang w:val="en-US" w:eastAsia="ja-JP"/>
    </w:rPr>
  </w:style>
  <w:style w:type="paragraph" w:customStyle="1" w:styleId="Revision11">
    <w:name w:val="Revision11"/>
    <w:hidden/>
    <w:uiPriority w:val="99"/>
    <w:semiHidden/>
    <w:qFormat/>
    <w:rPr>
      <w:rFonts w:ascii="Times New Roman" w:eastAsia="MS Mincho" w:hAnsi="Times New Roman"/>
      <w:lang w:val="en-GB" w:eastAsia="en-US"/>
    </w:rPr>
  </w:style>
  <w:style w:type="paragraph" w:customStyle="1" w:styleId="B9">
    <w:name w:val="B9"/>
    <w:basedOn w:val="B8"/>
    <w:qFormat/>
    <w:pPr>
      <w:ind w:left="2836"/>
    </w:pPr>
  </w:style>
  <w:style w:type="paragraph" w:customStyle="1" w:styleId="B10">
    <w:name w:val="B10"/>
    <w:basedOn w:val="B5"/>
    <w:link w:val="B10Char"/>
    <w:qFormat/>
    <w:pPr>
      <w:overflowPunct w:val="0"/>
      <w:autoSpaceDE w:val="0"/>
      <w:autoSpaceDN w:val="0"/>
      <w:adjustRightInd w:val="0"/>
      <w:ind w:left="3119"/>
      <w:textAlignment w:val="baseline"/>
    </w:pPr>
    <w:rPr>
      <w:rFonts w:eastAsia="Times New Roman"/>
      <w:lang w:eastAsia="ja-JP"/>
    </w:rPr>
  </w:style>
  <w:style w:type="character" w:customStyle="1" w:styleId="B10Char">
    <w:name w:val="B10 Char"/>
    <w:basedOn w:val="B5Char"/>
    <w:link w:val="B10"/>
    <w:qFormat/>
    <w:rPr>
      <w:rFonts w:ascii="Times New Roman" w:eastAsia="Times New Roman" w:hAnsi="Times New Roman"/>
      <w:lang w:val="en-GB" w:eastAsia="ja-JP"/>
    </w:rPr>
  </w:style>
  <w:style w:type="character" w:customStyle="1" w:styleId="apple-converted-space">
    <w:name w:val="apple-converted-space"/>
    <w:basedOn w:val="DefaultParagraphFont"/>
    <w:qFormat/>
  </w:style>
  <w:style w:type="character" w:customStyle="1" w:styleId="TAHChar">
    <w:name w:val="TAH Char"/>
    <w:qFormat/>
    <w:locked/>
    <w:rPr>
      <w:rFonts w:ascii="Arial" w:hAnsi="Arial"/>
      <w:b/>
      <w:sz w:val="18"/>
      <w:lang w:val="en-GB" w:eastAsia="en-US"/>
    </w:rPr>
  </w:style>
  <w:style w:type="character" w:customStyle="1" w:styleId="B1Zchn">
    <w:name w:val="B1 Zchn"/>
    <w:qFormat/>
  </w:style>
  <w:style w:type="paragraph" w:customStyle="1" w:styleId="Comments">
    <w:name w:val="Comments"/>
    <w:basedOn w:val="Normal"/>
    <w:link w:val="CommentsChar"/>
    <w:qFormat/>
    <w:pPr>
      <w:spacing w:before="40" w:after="0"/>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lang w:val="en-GB" w:eastAsia="en-GB"/>
    </w:rPr>
  </w:style>
  <w:style w:type="paragraph" w:customStyle="1" w:styleId="Revision2">
    <w:name w:val="Revision2"/>
    <w:hidden/>
    <w:uiPriority w:val="99"/>
    <w:semiHidden/>
    <w:qFormat/>
    <w:pPr>
      <w:spacing w:after="0" w:line="240" w:lineRule="auto"/>
    </w:pPr>
    <w:rPr>
      <w:rFonts w:ascii="Times New Roman" w:hAnsi="Times New Roman"/>
      <w:lang w:val="en-GB" w:eastAsia="en-US"/>
    </w:rPr>
  </w:style>
  <w:style w:type="paragraph" w:styleId="Revision">
    <w:name w:val="Revision"/>
    <w:hidden/>
    <w:uiPriority w:val="99"/>
    <w:semiHidden/>
    <w:rsid w:val="00786272"/>
    <w:pPr>
      <w:spacing w:after="0" w:line="240" w:lineRule="auto"/>
    </w:pPr>
    <w:rPr>
      <w:rFonts w:ascii="Times New Roman" w:hAnsi="Times New Roman"/>
      <w:lang w:val="en-GB" w:eastAsia="en-US"/>
    </w:rPr>
  </w:style>
  <w:style w:type="character" w:customStyle="1" w:styleId="NOZchn">
    <w:name w:val="NO Zchn"/>
    <w:rsid w:val="00E801C6"/>
  </w:style>
  <w:style w:type="paragraph" w:customStyle="1" w:styleId="Reference">
    <w:name w:val="Reference"/>
    <w:basedOn w:val="BodyText"/>
    <w:rsid w:val="005E74F7"/>
    <w:pPr>
      <w:numPr>
        <w:numId w:val="6"/>
      </w:numPr>
      <w:overflowPunct w:val="0"/>
      <w:autoSpaceDE w:val="0"/>
      <w:autoSpaceDN w:val="0"/>
      <w:adjustRightInd w:val="0"/>
      <w:spacing w:after="120" w:line="240" w:lineRule="auto"/>
      <w:jc w:val="both"/>
      <w:textAlignment w:val="baseline"/>
    </w:pPr>
    <w:rPr>
      <w:rFonts w:ascii="Arial" w:eastAsia="SimSun" w:hAnsi="Arial"/>
      <w:lang w:eastAsia="zh-CN"/>
    </w:rPr>
  </w:style>
  <w:style w:type="paragraph" w:customStyle="1" w:styleId="EmailDiscussion2">
    <w:name w:val="EmailDiscussion2"/>
    <w:basedOn w:val="Doc-text2"/>
    <w:uiPriority w:val="99"/>
    <w:qFormat/>
    <w:rsid w:val="000652D7"/>
    <w:pPr>
      <w:spacing w:line="240" w:lineRule="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oleObject" Target="embeddings/Microsoft_Visio_2003-2010_Drawing29.vsd"/><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image" Target="media/image1.emf"/><Relationship Id="rId10" Type="http://schemas.openxmlformats.org/officeDocument/2006/relationships/footnotes" Target="footnotes.xml"/><Relationship Id="rId19" Type="http://schemas.microsoft.com/office/2011/relationships/people" Target="people.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vivo\AppData\Roaming\Microsoft\Templates\3gpp_70.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5.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1" ma:contentTypeDescription="Create a new document." ma:contentTypeScope="" ma:versionID="2ccf4b56b599cf8e6ea5ffbb9e7242d2">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970ffe4eafcd9f4eda3f5040a1e0e65c"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3AE7C603-9EA6-4E72-B54B-642A723D53F4}">
  <ds:schemaRefs>
    <ds:schemaRef ds:uri="http://schemas.microsoft.com/sharepoint/v3/contenttype/forms"/>
  </ds:schemaRefs>
</ds:datastoreItem>
</file>

<file path=customXml/itemProps2.xml><?xml version="1.0" encoding="utf-8"?>
<ds:datastoreItem xmlns:ds="http://schemas.openxmlformats.org/officeDocument/2006/customXml" ds:itemID="{33C0BF20-1ADF-40DA-9339-C7BD0C085886}">
  <ds:schemaRefs>
    <ds:schemaRef ds:uri="http://schemas.microsoft.com/office/2006/metadata/properties"/>
    <ds:schemaRef ds:uri="http://schemas.microsoft.com/office/infopath/2007/PartnerControls"/>
    <ds:schemaRef ds:uri="http://schemas.microsoft.com/sharepoint/v3"/>
    <ds:schemaRef ds:uri="2f282d3b-eb4a-4b09-b61f-b9593442e286"/>
    <ds:schemaRef ds:uri="d8762117-8292-4133-b1c7-eab5c6487cfd"/>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B8DCFD6D-D7EE-465B-B11C-82615F3E4BE9}">
  <ds:schemaRefs>
    <ds:schemaRef ds:uri="http://schemas.openxmlformats.org/officeDocument/2006/bibliography"/>
  </ds:schemaRefs>
</ds:datastoreItem>
</file>

<file path=customXml/itemProps5.xml><?xml version="1.0" encoding="utf-8"?>
<ds:datastoreItem xmlns:ds="http://schemas.openxmlformats.org/officeDocument/2006/customXml" ds:itemID="{9D1F4E49-0997-483C-8E6A-EF452EB16FE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3gpp_70</Template>
  <TotalTime>12</TotalTime>
  <Pages>12</Pages>
  <Words>4813</Words>
  <Characters>27384</Characters>
  <Application>Microsoft Office Word</Application>
  <DocSecurity>0</DocSecurity>
  <Lines>228</Lines>
  <Paragraphs>64</Paragraphs>
  <ScaleCrop>false</ScaleCrop>
  <HeadingPairs>
    <vt:vector size="6" baseType="variant">
      <vt:variant>
        <vt:lpstr>Title</vt:lpstr>
      </vt:variant>
      <vt:variant>
        <vt:i4>1</vt:i4>
      </vt:variant>
      <vt:variant>
        <vt:lpstr>Titel</vt:lpstr>
      </vt:variant>
      <vt:variant>
        <vt:i4>1</vt:i4>
      </vt:variant>
      <vt:variant>
        <vt:lpstr>제목</vt:lpstr>
      </vt:variant>
      <vt:variant>
        <vt:i4>1</vt:i4>
      </vt:variant>
    </vt:vector>
  </HeadingPairs>
  <TitlesOfParts>
    <vt:vector size="3" baseType="lpstr">
      <vt:lpstr>3GPP Change Request</vt:lpstr>
      <vt:lpstr>3GPP Change Request</vt:lpstr>
      <vt:lpstr>3GPP Change Request</vt:lpstr>
    </vt:vector>
  </TitlesOfParts>
  <Company>3GPP Support Team</Company>
  <LinksUpToDate>false</LinksUpToDate>
  <CharactersWithSpaces>3213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creator>Michael Sanders, John M Meredith</dc:creator>
  <cp:keywords>CTPClassification=CTP_NT</cp:keywords>
  <cp:lastModifiedBy>RAN2#124_v2</cp:lastModifiedBy>
  <cp:revision>22</cp:revision>
  <dcterms:created xsi:type="dcterms:W3CDTF">2023-11-29T10:30:00Z</dcterms:created>
  <dcterms:modified xsi:type="dcterms:W3CDTF">2023-11-29T11: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TitusGUID">
    <vt:lpwstr>d446e84d-439f-4ddb-8aa9-ccc8747a8d17</vt:lpwstr>
  </property>
  <property fmtid="{D5CDD505-2E9C-101B-9397-08002B2CF9AE}" pid="4" name="CTP_TimeStamp">
    <vt:lpwstr>2018-07-16 18:17:09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2015_ms_pID_725343">
    <vt:lpwstr>(3)o8jTYbSwubx+ysSOOgNs4bqsLjC8T0ED4HHL2GpPvhcFM7pNybztSumUQ9EfNUKbXCd9Fd4h_x000d_ Z1JZZ/3cR1SFkvPasR2NSvLdW54pk+Obw1ZJWnPzF7UZbULj4QTg4NdDmGwuYY7HPj2mGhv3_x000d_ bBao4RsOShj0VutgRRw1rHecUJmhz2ACVIA3X/MRjrNdnNs5dP0EqlFSza43ZTTXvsGZjIcy_x000d_ erooyV/eFdhxmb6FJv</vt:lpwstr>
  </property>
  <property fmtid="{D5CDD505-2E9C-101B-9397-08002B2CF9AE}" pid="10" name="_2015_ms_pID_7253431">
    <vt:lpwstr>yRuX5PrajxDU0WamC+vtkWRHQxWGQVyHumlFL6Jy2QQwjMtM/+2KCp_x000d_ hUm0yXlthw/f1ti0d8RLVt+PaPE+ug39F5l8UCEVTBcq383uuQVzf2Ayniq2Z3HP1lBCajDD_x000d_ ZceRflBXSUom2l+cXkzA6GAjZDb2uGKNnTNjiDeXCiPAfaUo0/VUSfkIzH/PbUT6gUa2Inup_x000d_ kXe8VT1NQyL3fAlFUj9RD6xfWzSigWdBkE5Q</vt:lpwstr>
  </property>
  <property fmtid="{D5CDD505-2E9C-101B-9397-08002B2CF9AE}" pid="11" name="_2015_ms_pID_7253432">
    <vt:lpwstr>8g==</vt:lpwstr>
  </property>
  <property fmtid="{D5CDD505-2E9C-101B-9397-08002B2CF9AE}" pid="12" name="KSOProductBuildVer">
    <vt:lpwstr>2052-11.8.2.9022</vt:lpwstr>
  </property>
  <property fmtid="{D5CDD505-2E9C-101B-9397-08002B2CF9AE}" pid="13" name="ContentTypeId">
    <vt:lpwstr>0x010100F3E9551B3FDDA24EBF0A209BAAD637CA</vt:lpwstr>
  </property>
  <property fmtid="{D5CDD505-2E9C-101B-9397-08002B2CF9AE}" pid="14" name="CWM463ab6700f4f11ee80007f7c00007f7c">
    <vt:lpwstr>CWMtwB1F1Ge3dLm/ezm9R5Vhn8cjAxV3KNZk9KGe4ZJgJ00X7UUafGmqa3yTDGmU78eIrf9jXJkdNc5WQExZK6l3Q==</vt:lpwstr>
  </property>
  <property fmtid="{D5CDD505-2E9C-101B-9397-08002B2CF9AE}" pid="15" name="GrammarlyDocumentId">
    <vt:lpwstr>5b94cde92a9c22d605b4e08086162ef59ed05c568836ad8d31a7f266b9c464e3</vt:lpwstr>
  </property>
  <property fmtid="{D5CDD505-2E9C-101B-9397-08002B2CF9AE}" pid="16" name="MSIP_Label_83bcef13-7cac-433f-ba1d-47a323951816_Enabled">
    <vt:lpwstr>true</vt:lpwstr>
  </property>
  <property fmtid="{D5CDD505-2E9C-101B-9397-08002B2CF9AE}" pid="17" name="MSIP_Label_83bcef13-7cac-433f-ba1d-47a323951816_SetDate">
    <vt:lpwstr>2023-06-27T12:17:58Z</vt:lpwstr>
  </property>
  <property fmtid="{D5CDD505-2E9C-101B-9397-08002B2CF9AE}" pid="18" name="MSIP_Label_83bcef13-7cac-433f-ba1d-47a323951816_Method">
    <vt:lpwstr>Privileged</vt:lpwstr>
  </property>
  <property fmtid="{D5CDD505-2E9C-101B-9397-08002B2CF9AE}" pid="19" name="MSIP_Label_83bcef13-7cac-433f-ba1d-47a323951816_Name">
    <vt:lpwstr>MTK_Unclassified</vt:lpwstr>
  </property>
  <property fmtid="{D5CDD505-2E9C-101B-9397-08002B2CF9AE}" pid="20" name="MSIP_Label_83bcef13-7cac-433f-ba1d-47a323951816_SiteId">
    <vt:lpwstr>a7687ede-7a6b-4ef6-bace-642f677fbe31</vt:lpwstr>
  </property>
  <property fmtid="{D5CDD505-2E9C-101B-9397-08002B2CF9AE}" pid="21" name="MSIP_Label_83bcef13-7cac-433f-ba1d-47a323951816_ActionId">
    <vt:lpwstr>1f051df4-afd6-4995-8e9a-ea45bbd12c63</vt:lpwstr>
  </property>
  <property fmtid="{D5CDD505-2E9C-101B-9397-08002B2CF9AE}" pid="22" name="MSIP_Label_83bcef13-7cac-433f-ba1d-47a323951816_ContentBits">
    <vt:lpwstr>0</vt:lpwstr>
  </property>
  <property fmtid="{D5CDD505-2E9C-101B-9397-08002B2CF9AE}" pid="23" name="MediaServiceImageTags">
    <vt:lpwstr/>
  </property>
  <property fmtid="{D5CDD505-2E9C-101B-9397-08002B2CF9AE}" pid="24" name="MSIP_Label_0359f705-2ba0-454b-9cfc-6ce5bcaac040_Enabled">
    <vt:lpwstr>true</vt:lpwstr>
  </property>
  <property fmtid="{D5CDD505-2E9C-101B-9397-08002B2CF9AE}" pid="25" name="MSIP_Label_0359f705-2ba0-454b-9cfc-6ce5bcaac040_SetDate">
    <vt:lpwstr>2023-08-30T13:05:51Z</vt:lpwstr>
  </property>
  <property fmtid="{D5CDD505-2E9C-101B-9397-08002B2CF9AE}" pid="26" name="MSIP_Label_0359f705-2ba0-454b-9cfc-6ce5bcaac040_Method">
    <vt:lpwstr>Standard</vt:lpwstr>
  </property>
  <property fmtid="{D5CDD505-2E9C-101B-9397-08002B2CF9AE}" pid="27" name="MSIP_Label_0359f705-2ba0-454b-9cfc-6ce5bcaac040_Name">
    <vt:lpwstr>0359f705-2ba0-454b-9cfc-6ce5bcaac040</vt:lpwstr>
  </property>
  <property fmtid="{D5CDD505-2E9C-101B-9397-08002B2CF9AE}" pid="28" name="MSIP_Label_0359f705-2ba0-454b-9cfc-6ce5bcaac040_SiteId">
    <vt:lpwstr>68283f3b-8487-4c86-adb3-a5228f18b893</vt:lpwstr>
  </property>
  <property fmtid="{D5CDD505-2E9C-101B-9397-08002B2CF9AE}" pid="29" name="MSIP_Label_0359f705-2ba0-454b-9cfc-6ce5bcaac040_ActionId">
    <vt:lpwstr>23a7b365-c8d0-4e8a-a07f-fcbef5ec4568</vt:lpwstr>
  </property>
  <property fmtid="{D5CDD505-2E9C-101B-9397-08002B2CF9AE}" pid="30" name="MSIP_Label_0359f705-2ba0-454b-9cfc-6ce5bcaac040_ContentBits">
    <vt:lpwstr>2</vt:lpwstr>
  </property>
</Properties>
</file>